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19C48B9" w14:textId="4B1E31F5" w:rsidR="00BE478F" w:rsidRDefault="00BE478F" w:rsidP="00BE478F">
      <w:pPr>
        <w:pStyle w:val="centerStyle"/>
      </w:pPr>
      <w:r>
        <w:t>Лабораторная работа №10</w:t>
      </w:r>
    </w:p>
    <w:p w14:paraId="606F5633" w14:textId="77777777" w:rsidR="00BE478F" w:rsidRDefault="00BE478F" w:rsidP="00BE478F">
      <w:pPr>
        <w:pStyle w:val="centerStyle"/>
      </w:pPr>
    </w:p>
    <w:p w14:paraId="22633C71" w14:textId="48E12D86" w:rsidR="00BE478F" w:rsidRPr="00BE478F" w:rsidRDefault="00BE478F" w:rsidP="00BE478F">
      <w:pPr>
        <w:spacing w:line="240" w:lineRule="auto"/>
      </w:pPr>
      <w:r w:rsidRPr="00BE478F">
        <w:rPr>
          <w:b/>
          <w:bCs/>
        </w:rPr>
        <w:t xml:space="preserve">Тема: </w:t>
      </w:r>
      <w:r w:rsidRPr="00BE478F">
        <w:t>Разработка программ, реализующих механизм наследования классов.</w:t>
      </w:r>
    </w:p>
    <w:p w14:paraId="7A91DD3C" w14:textId="77777777" w:rsidR="00BE478F" w:rsidRDefault="00BE478F" w:rsidP="00BE478F">
      <w:pPr>
        <w:spacing w:line="240" w:lineRule="auto"/>
        <w:rPr>
          <w:b/>
          <w:bCs/>
        </w:rPr>
      </w:pPr>
      <w:r w:rsidRPr="00BE478F">
        <w:rPr>
          <w:b/>
          <w:bCs/>
        </w:rPr>
        <w:t>Цель</w:t>
      </w:r>
      <w:proofErr w:type="gramStart"/>
      <w:r w:rsidRPr="00BE478F">
        <w:rPr>
          <w:b/>
          <w:bCs/>
        </w:rPr>
        <w:t xml:space="preserve">: </w:t>
      </w:r>
      <w:r w:rsidRPr="00BE478F">
        <w:t>Научится</w:t>
      </w:r>
      <w:proofErr w:type="gramEnd"/>
      <w:r w:rsidRPr="00BE478F">
        <w:t xml:space="preserve"> разработке программ, реализующих механизм</w:t>
      </w:r>
      <w:r>
        <w:t xml:space="preserve"> </w:t>
      </w:r>
      <w:r w:rsidRPr="00BE478F">
        <w:t>наследования классов</w:t>
      </w:r>
      <w:r w:rsidRPr="00BE478F">
        <w:rPr>
          <w:b/>
          <w:bCs/>
        </w:rPr>
        <w:t xml:space="preserve">. </w:t>
      </w:r>
    </w:p>
    <w:p w14:paraId="5427BF21" w14:textId="2A4AC655" w:rsidR="00BE478F" w:rsidRDefault="00BE478F" w:rsidP="00BE478F">
      <w:pPr>
        <w:spacing w:line="240" w:lineRule="auto"/>
        <w:rPr>
          <w:lang w:val="en-US"/>
        </w:rPr>
      </w:pPr>
      <w:r>
        <w:rPr>
          <w:b/>
          <w:bCs/>
        </w:rPr>
        <w:t>Техническое</w:t>
      </w:r>
      <w:r w:rsidRPr="00BE478F">
        <w:rPr>
          <w:b/>
          <w:bCs/>
          <w:lang w:val="en-US"/>
        </w:rPr>
        <w:t xml:space="preserve"> </w:t>
      </w:r>
      <w:r>
        <w:rPr>
          <w:b/>
          <w:bCs/>
        </w:rPr>
        <w:t>оснащение</w:t>
      </w:r>
      <w:r w:rsidRPr="00BE478F">
        <w:rPr>
          <w:b/>
          <w:bCs/>
          <w:lang w:val="en-US"/>
        </w:rPr>
        <w:t xml:space="preserve">: </w:t>
      </w:r>
      <w:r w:rsidRPr="00BE478F">
        <w:rPr>
          <w:lang w:val="en-US"/>
        </w:rPr>
        <w:t xml:space="preserve">MS Windows 10, MS Word 2019, MS VS 2019, </w:t>
      </w:r>
      <w:r>
        <w:rPr>
          <w:lang w:val="en-US"/>
        </w:rPr>
        <w:t>MS</w:t>
      </w:r>
      <w:r w:rsidRPr="00BE478F">
        <w:rPr>
          <w:lang w:val="en-US"/>
        </w:rPr>
        <w:t xml:space="preserve"> </w:t>
      </w:r>
      <w:r>
        <w:rPr>
          <w:lang w:val="en-US"/>
        </w:rPr>
        <w:t>Visio 2019.</w:t>
      </w:r>
    </w:p>
    <w:p w14:paraId="11A782A0" w14:textId="624ADC23" w:rsidR="00BE478F" w:rsidRDefault="00BE478F" w:rsidP="00BE478F">
      <w:pPr>
        <w:spacing w:line="240" w:lineRule="auto"/>
        <w:rPr>
          <w:lang w:val="en-US"/>
        </w:rPr>
      </w:pPr>
    </w:p>
    <w:p w14:paraId="6CEC0467" w14:textId="38DF9950" w:rsidR="00BE478F" w:rsidRDefault="00BE478F" w:rsidP="00BE478F">
      <w:pPr>
        <w:pStyle w:val="centerStyle"/>
      </w:pPr>
      <w:r>
        <w:t xml:space="preserve">Выполнение работы </w:t>
      </w:r>
    </w:p>
    <w:p w14:paraId="75095EB6" w14:textId="01319202" w:rsidR="00BE478F" w:rsidRDefault="00BE478F" w:rsidP="00BE478F">
      <w:pPr>
        <w:pStyle w:val="centerStyle"/>
      </w:pPr>
      <w:r>
        <w:t>Вариант 18</w:t>
      </w:r>
    </w:p>
    <w:p w14:paraId="65BB05A1" w14:textId="4F3F9AB9" w:rsidR="00BE478F" w:rsidRDefault="00BE478F" w:rsidP="00BE478F">
      <w:r w:rsidRPr="00BE478F">
        <w:rPr>
          <w:b/>
          <w:bCs/>
        </w:rPr>
        <w:t>Пример 1.</w:t>
      </w:r>
      <w:r>
        <w:t xml:space="preserve"> </w:t>
      </w:r>
      <w:r w:rsidRPr="00BE478F">
        <w:t>Разработаем класс для работы с одномерным массивом. Создадим в нём индексатор, позволяющий обращаться к элементу массива по индексу.</w:t>
      </w:r>
    </w:p>
    <w:p w14:paraId="561F94EE" w14:textId="33F71BFA" w:rsidR="00BE478F" w:rsidRDefault="00BE478F" w:rsidP="00BE478F">
      <w:r>
        <w:t>Проверка работы примера (рисунок 1).</w:t>
      </w:r>
    </w:p>
    <w:p w14:paraId="29F927E7" w14:textId="6171E5CD" w:rsidR="00BE478F" w:rsidRDefault="00BE478F" w:rsidP="00BE478F">
      <w:pPr>
        <w:pStyle w:val="img"/>
      </w:pPr>
      <w:r w:rsidRPr="00BE478F">
        <w:drawing>
          <wp:inline distT="0" distB="0" distL="0" distR="0" wp14:anchorId="3C03FE7E" wp14:editId="0046F0D5">
            <wp:extent cx="5742857" cy="1295238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42857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9D511" w14:textId="7DADF8CC" w:rsidR="00BE478F" w:rsidRDefault="00BE478F" w:rsidP="00BE478F">
      <w:pPr>
        <w:pStyle w:val="img-labal"/>
      </w:pPr>
      <w:r>
        <w:t>Рисунок 1 – Выполнение работы примера 1</w:t>
      </w:r>
    </w:p>
    <w:p w14:paraId="162E9DE0" w14:textId="318FAC7D" w:rsidR="00BE478F" w:rsidRDefault="00BE478F" w:rsidP="00BE478F">
      <w:r w:rsidRPr="00BE478F">
        <w:rPr>
          <w:b/>
          <w:bCs/>
        </w:rPr>
        <w:t>Пример 2.</w:t>
      </w:r>
      <w:r>
        <w:t xml:space="preserve"> </w:t>
      </w:r>
      <w:r w:rsidRPr="00BE478F">
        <w:t>Разработаем класс для работы с двумерным массивом (матрицей). Создадим в нём индексатор, позволяющий обращаться к элементу матрицы по индексу.</w:t>
      </w:r>
    </w:p>
    <w:p w14:paraId="7640CCDE" w14:textId="492AE12E" w:rsidR="00BE478F" w:rsidRDefault="00BE478F" w:rsidP="00BE478F">
      <w:r>
        <w:t>Проверка работы примера (рисунок 2).</w:t>
      </w:r>
    </w:p>
    <w:p w14:paraId="0D0D8764" w14:textId="5BDABDA3" w:rsidR="00BE478F" w:rsidRDefault="00BE478F" w:rsidP="00BE478F">
      <w:pPr>
        <w:pStyle w:val="img"/>
      </w:pPr>
      <w:r>
        <w:drawing>
          <wp:inline distT="0" distB="0" distL="0" distR="0" wp14:anchorId="141F4429" wp14:editId="0E8693A4">
            <wp:extent cx="5647619" cy="1371429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47619" cy="1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A05DB" w14:textId="065761D4" w:rsidR="00BE478F" w:rsidRDefault="00BE478F" w:rsidP="00BE478F">
      <w:pPr>
        <w:pStyle w:val="img-labal"/>
      </w:pPr>
      <w:r>
        <w:t>Рисунок 2 – Выполнение работы примера 2</w:t>
      </w:r>
    </w:p>
    <w:p w14:paraId="6150B7E3" w14:textId="597164AC" w:rsidR="00BE478F" w:rsidRDefault="00BE478F" w:rsidP="00BE478F">
      <w:r w:rsidRPr="00BE478F">
        <w:rPr>
          <w:b/>
          <w:bCs/>
        </w:rPr>
        <w:t>Пример 3.</w:t>
      </w:r>
      <w:r>
        <w:t xml:space="preserve"> </w:t>
      </w:r>
      <w:r w:rsidRPr="00BE478F">
        <w:t>Использование абстрактного класса.</w:t>
      </w:r>
    </w:p>
    <w:p w14:paraId="0E9EDD9D" w14:textId="0BC8DF35" w:rsidR="00BE478F" w:rsidRDefault="00BE478F" w:rsidP="00BE478F">
      <w:r>
        <w:t>Проверка работы примера (рисунок 3).</w:t>
      </w:r>
    </w:p>
    <w:p w14:paraId="6E3007BA" w14:textId="28AB30CA" w:rsidR="00BE478F" w:rsidRDefault="00BE478F" w:rsidP="00BE478F">
      <w:pPr>
        <w:pStyle w:val="img"/>
      </w:pPr>
      <w:r>
        <w:lastRenderedPageBreak/>
        <w:drawing>
          <wp:inline distT="0" distB="0" distL="0" distR="0" wp14:anchorId="1F6F4B2E" wp14:editId="0BA3DEE8">
            <wp:extent cx="5923809" cy="666667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23809" cy="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B8C4D" w14:textId="74C514CA" w:rsidR="00BE478F" w:rsidRDefault="00BE478F" w:rsidP="00BE478F">
      <w:pPr>
        <w:pStyle w:val="img-labal"/>
      </w:pPr>
      <w:r>
        <w:t>Рисунок 3 – Выполнение работы примера 3</w:t>
      </w:r>
    </w:p>
    <w:p w14:paraId="47BB925A" w14:textId="036C31D6" w:rsidR="00BE478F" w:rsidRDefault="00BE478F" w:rsidP="00BE478F">
      <w:r w:rsidRPr="00BE478F">
        <w:rPr>
          <w:b/>
          <w:bCs/>
        </w:rPr>
        <w:t>Пример 4.</w:t>
      </w:r>
      <w:r>
        <w:t xml:space="preserve"> </w:t>
      </w:r>
      <w:r w:rsidRPr="00BE478F">
        <w:t>Использование наследования</w:t>
      </w:r>
    </w:p>
    <w:p w14:paraId="3427BB23" w14:textId="6D429BC3" w:rsidR="00BE478F" w:rsidRDefault="00BE478F" w:rsidP="00BE478F">
      <w:r>
        <w:t>Проверка работы примера (рисунок 4).</w:t>
      </w:r>
    </w:p>
    <w:p w14:paraId="3ACA6003" w14:textId="0AB11051" w:rsidR="00BE478F" w:rsidRDefault="00BE478F" w:rsidP="00BE478F">
      <w:pPr>
        <w:pStyle w:val="img"/>
      </w:pPr>
      <w:r>
        <w:drawing>
          <wp:inline distT="0" distB="0" distL="0" distR="0" wp14:anchorId="327BEC23" wp14:editId="4ECBB04F">
            <wp:extent cx="5940425" cy="1174750"/>
            <wp:effectExtent l="0" t="0" r="317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BB3B7" w14:textId="28468FF7" w:rsidR="00BE478F" w:rsidRDefault="00BE478F" w:rsidP="00BE478F">
      <w:pPr>
        <w:pStyle w:val="img-labal"/>
      </w:pPr>
      <w:r>
        <w:t>Рисунок 4 – Выполнение работы примера 4</w:t>
      </w:r>
    </w:p>
    <w:p w14:paraId="360DCD80" w14:textId="3C2BBF2F" w:rsidR="00BE478F" w:rsidRDefault="00BE478F" w:rsidP="00BE478F">
      <w:r w:rsidRPr="00BE478F">
        <w:rPr>
          <w:b/>
          <w:bCs/>
        </w:rPr>
        <w:t>Пример 5.</w:t>
      </w:r>
      <w:r>
        <w:t xml:space="preserve"> </w:t>
      </w:r>
      <w:r w:rsidRPr="00BE478F">
        <w:t>Использование конструктора при наследовании</w:t>
      </w:r>
    </w:p>
    <w:p w14:paraId="6C1AE75F" w14:textId="60C662AC" w:rsidR="00BE478F" w:rsidRDefault="00BE478F" w:rsidP="00BE478F">
      <w:r>
        <w:t>Проверка работы примера (рисунок 5).</w:t>
      </w:r>
    </w:p>
    <w:p w14:paraId="35C44D5B" w14:textId="57E35523" w:rsidR="00BE478F" w:rsidRDefault="00BE478F" w:rsidP="00BE478F">
      <w:pPr>
        <w:pStyle w:val="img"/>
      </w:pPr>
      <w:r>
        <w:drawing>
          <wp:inline distT="0" distB="0" distL="0" distR="0" wp14:anchorId="33F52FFB" wp14:editId="603E7A36">
            <wp:extent cx="5685714" cy="86666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85714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612A8" w14:textId="2D425F15" w:rsidR="00BE478F" w:rsidRDefault="00BE478F" w:rsidP="00BE478F">
      <w:pPr>
        <w:pStyle w:val="img-labal"/>
      </w:pPr>
      <w:r>
        <w:t>Рисунок 5 – Выполнение работы примера 5</w:t>
      </w:r>
    </w:p>
    <w:p w14:paraId="66466BFD" w14:textId="4B65FB70" w:rsidR="00BE478F" w:rsidRDefault="00BE478F" w:rsidP="00BE478F">
      <w:r w:rsidRPr="00BE478F">
        <w:rPr>
          <w:b/>
          <w:bCs/>
        </w:rPr>
        <w:t>Пример 6.</w:t>
      </w:r>
      <w:r>
        <w:t xml:space="preserve"> </w:t>
      </w:r>
      <w:r w:rsidRPr="00BE478F">
        <w:t>Использование базового класса.</w:t>
      </w:r>
    </w:p>
    <w:p w14:paraId="226BD37A" w14:textId="645D8E81" w:rsidR="00BE478F" w:rsidRDefault="00BE478F" w:rsidP="00BE478F">
      <w:r>
        <w:t>Проверка работы примера (рисунок 6).</w:t>
      </w:r>
    </w:p>
    <w:p w14:paraId="7430DE8D" w14:textId="47B04A48" w:rsidR="00BE478F" w:rsidRDefault="00BE478F" w:rsidP="00BF01A5">
      <w:pPr>
        <w:pStyle w:val="img"/>
      </w:pPr>
      <w:r>
        <w:drawing>
          <wp:inline distT="0" distB="0" distL="0" distR="0" wp14:anchorId="28F42DE4" wp14:editId="291FEE90">
            <wp:extent cx="5940425" cy="118935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E8F23" w14:textId="5810B2DE" w:rsidR="00BF01A5" w:rsidRDefault="00BF01A5" w:rsidP="00BF01A5">
      <w:pPr>
        <w:pStyle w:val="img-labal"/>
      </w:pPr>
      <w:r>
        <w:t>Рисунок 6 – Выполнение работы примера 6</w:t>
      </w:r>
    </w:p>
    <w:p w14:paraId="13AAE530" w14:textId="54FB2A1C" w:rsidR="00BF01A5" w:rsidRDefault="00BF01A5" w:rsidP="00BF01A5">
      <w:r w:rsidRPr="00BF01A5">
        <w:rPr>
          <w:b/>
          <w:bCs/>
        </w:rPr>
        <w:t>Пример 7.</w:t>
      </w:r>
      <w:r>
        <w:t xml:space="preserve"> </w:t>
      </w:r>
      <w:r w:rsidRPr="00BF01A5">
        <w:t>Использование виртуальных методов, свойств и индексаторов</w:t>
      </w:r>
      <w:r>
        <w:t>.</w:t>
      </w:r>
    </w:p>
    <w:p w14:paraId="1C1F73D2" w14:textId="37D4195D" w:rsidR="00BF01A5" w:rsidRDefault="00BF01A5" w:rsidP="00BF01A5">
      <w:r>
        <w:t>Проверка работы примера (рисунок 7).</w:t>
      </w:r>
    </w:p>
    <w:p w14:paraId="5EDDCC44" w14:textId="6AD14BF4" w:rsidR="00BF01A5" w:rsidRDefault="00BF01A5" w:rsidP="00BF01A5">
      <w:pPr>
        <w:pStyle w:val="img"/>
      </w:pPr>
      <w:r>
        <w:lastRenderedPageBreak/>
        <w:drawing>
          <wp:inline distT="0" distB="0" distL="0" distR="0" wp14:anchorId="4022DA95" wp14:editId="14285854">
            <wp:extent cx="5485714" cy="4866667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4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BCDBE" w14:textId="2E5C5EF1" w:rsidR="00BF01A5" w:rsidRDefault="00BF01A5" w:rsidP="00BF01A5">
      <w:pPr>
        <w:pStyle w:val="img-labal"/>
      </w:pPr>
      <w:r>
        <w:t>Рисунок 7 – Выполнение работы примера 7</w:t>
      </w:r>
    </w:p>
    <w:p w14:paraId="14CFFE28" w14:textId="77777777" w:rsidR="00BF01A5" w:rsidRDefault="00BF01A5" w:rsidP="00BF01A5">
      <w:r w:rsidRPr="00BF01A5">
        <w:rPr>
          <w:b/>
          <w:bCs/>
        </w:rPr>
        <w:t>Задание.</w:t>
      </w:r>
      <w:r>
        <w:rPr>
          <w:b/>
          <w:bCs/>
        </w:rPr>
        <w:t xml:space="preserve"> </w:t>
      </w:r>
      <w:r w:rsidRPr="00BF01A5">
        <w:t xml:space="preserve">Описать класс «самолет», содержащий следующие закрытые поля: </w:t>
      </w:r>
    </w:p>
    <w:p w14:paraId="21EF75AE" w14:textId="77777777" w:rsidR="00BF01A5" w:rsidRDefault="00BF01A5" w:rsidP="00BF01A5">
      <w:r w:rsidRPr="00BF01A5">
        <w:t xml:space="preserve">• название пункта назначения; </w:t>
      </w:r>
    </w:p>
    <w:p w14:paraId="77ADE6F0" w14:textId="77777777" w:rsidR="00BF01A5" w:rsidRDefault="00BF01A5" w:rsidP="00BF01A5">
      <w:r w:rsidRPr="00BF01A5">
        <w:t xml:space="preserve">• шестизначный номер рейса; </w:t>
      </w:r>
    </w:p>
    <w:p w14:paraId="31830622" w14:textId="77777777" w:rsidR="00BF01A5" w:rsidRDefault="00BF01A5" w:rsidP="00BF01A5">
      <w:r w:rsidRPr="00BF01A5">
        <w:t xml:space="preserve">• время отправления. </w:t>
      </w:r>
    </w:p>
    <w:p w14:paraId="0BCBB01C" w14:textId="77777777" w:rsidR="00BF01A5" w:rsidRDefault="00BF01A5" w:rsidP="00BF01A5">
      <w:r w:rsidRPr="00BF01A5">
        <w:t xml:space="preserve">Описать класс «аэропорт», содержащий закрытый массив самолетов. Обеспечить следующие возможности: </w:t>
      </w:r>
    </w:p>
    <w:p w14:paraId="64B9E345" w14:textId="77777777" w:rsidR="00BF01A5" w:rsidRDefault="00BF01A5" w:rsidP="00BF01A5">
      <w:r w:rsidRPr="00BF01A5">
        <w:t>• вывод информации о самолете по номеру рейса с помощью индекса;</w:t>
      </w:r>
    </w:p>
    <w:p w14:paraId="7AED84B9" w14:textId="77777777" w:rsidR="00BF01A5" w:rsidRDefault="00BF01A5" w:rsidP="00BF01A5">
      <w:r w:rsidRPr="00BF01A5">
        <w:t xml:space="preserve">• вывод информации о самолетах, отправляющихся в течение часа после введенного с клавиатуры времени; </w:t>
      </w:r>
    </w:p>
    <w:p w14:paraId="611D31FE" w14:textId="77777777" w:rsidR="00BF01A5" w:rsidRDefault="00BF01A5" w:rsidP="00BF01A5">
      <w:r w:rsidRPr="00BF01A5">
        <w:t xml:space="preserve">• вывод информации о самолетах, отправляющихся в заданный пункт назначения; </w:t>
      </w:r>
    </w:p>
    <w:p w14:paraId="534CF17C" w14:textId="77777777" w:rsidR="00BF01A5" w:rsidRDefault="00BF01A5" w:rsidP="00BF01A5">
      <w:r w:rsidRPr="00BF01A5">
        <w:t>• перегруженную операцию сравнения, выполняющую сравнение времени отправления двух самолетов.</w:t>
      </w:r>
    </w:p>
    <w:p w14:paraId="428B695C" w14:textId="2743829C" w:rsidR="00BF01A5" w:rsidRDefault="00BF01A5" w:rsidP="00BF01A5">
      <w:r w:rsidRPr="00BF01A5">
        <w:t xml:space="preserve"> Информация должна быть отсортирована по времени отправления. Написать программу, демонстрирующую все разработанные элементы классов. Реализовать механизм наследования. </w:t>
      </w:r>
    </w:p>
    <w:p w14:paraId="63F659E9" w14:textId="12A4CA4C" w:rsidR="00BF01A5" w:rsidRDefault="00BF01A5" w:rsidP="00BF01A5">
      <w:r>
        <w:lastRenderedPageBreak/>
        <w:t>Блок схема алгоритма программы (рисунок 8).</w:t>
      </w:r>
    </w:p>
    <w:p w14:paraId="56F1751D" w14:textId="74765B6A" w:rsidR="00BF01A5" w:rsidRDefault="00BF01A5" w:rsidP="00BF01A5">
      <w:pPr>
        <w:pStyle w:val="img"/>
      </w:pPr>
      <w:r>
        <w:object w:dxaOrig="1891" w:dyaOrig="8926" w14:anchorId="20397F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35pt;height:446.9pt" o:ole="">
            <v:imagedata r:id="rId12" o:title=""/>
          </v:shape>
          <o:OLEObject Type="Embed" ProgID="Visio.Drawing.15" ShapeID="_x0000_i1025" DrawAspect="Content" ObjectID="_1665815933" r:id="rId13"/>
        </w:object>
      </w:r>
    </w:p>
    <w:p w14:paraId="7B9DE9FD" w14:textId="05A1341F" w:rsidR="00BF01A5" w:rsidRDefault="00BF01A5" w:rsidP="00BF01A5">
      <w:pPr>
        <w:pStyle w:val="img-labal"/>
      </w:pPr>
      <w:r>
        <w:t>Рисунок 8 – Блок схема алгоритма программы</w:t>
      </w:r>
    </w:p>
    <w:p w14:paraId="14593EC3" w14:textId="56790AEE" w:rsidR="00FA1D98" w:rsidRDefault="00FA1D98" w:rsidP="00FA1D98">
      <w:r>
        <w:t>Листинг программы</w:t>
      </w:r>
    </w:p>
    <w:p w14:paraId="44E4F01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>using System;</w:t>
      </w:r>
    </w:p>
    <w:p w14:paraId="1DDC1DB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using </w:t>
      </w:r>
      <w:proofErr w:type="spellStart"/>
      <w:proofErr w:type="gramStart"/>
      <w:r w:rsidRPr="00FA1D98">
        <w:rPr>
          <w:lang w:val="en-US"/>
        </w:rPr>
        <w:t>System.Collections.Generic</w:t>
      </w:r>
      <w:proofErr w:type="spellEnd"/>
      <w:proofErr w:type="gramEnd"/>
      <w:r w:rsidRPr="00FA1D98">
        <w:rPr>
          <w:lang w:val="en-US"/>
        </w:rPr>
        <w:t>;</w:t>
      </w:r>
    </w:p>
    <w:p w14:paraId="206DC50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using </w:t>
      </w:r>
      <w:proofErr w:type="spellStart"/>
      <w:r w:rsidRPr="00FA1D98">
        <w:rPr>
          <w:lang w:val="en-US"/>
        </w:rPr>
        <w:t>System.Linq</w:t>
      </w:r>
      <w:proofErr w:type="spellEnd"/>
      <w:r w:rsidRPr="00FA1D98">
        <w:rPr>
          <w:lang w:val="en-US"/>
        </w:rPr>
        <w:t>;</w:t>
      </w:r>
    </w:p>
    <w:p w14:paraId="2E2BC66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using </w:t>
      </w:r>
      <w:proofErr w:type="spellStart"/>
      <w:proofErr w:type="gramStart"/>
      <w:r w:rsidRPr="00FA1D98">
        <w:rPr>
          <w:lang w:val="en-US"/>
        </w:rPr>
        <w:t>System.Runtime.CompilerServices</w:t>
      </w:r>
      <w:proofErr w:type="spellEnd"/>
      <w:proofErr w:type="gramEnd"/>
      <w:r w:rsidRPr="00FA1D98">
        <w:rPr>
          <w:lang w:val="en-US"/>
        </w:rPr>
        <w:t>;</w:t>
      </w:r>
    </w:p>
    <w:p w14:paraId="60672DB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using </w:t>
      </w:r>
      <w:proofErr w:type="spellStart"/>
      <w:proofErr w:type="gramStart"/>
      <w:r w:rsidRPr="00FA1D98">
        <w:rPr>
          <w:lang w:val="en-US"/>
        </w:rPr>
        <w:t>System.Runtime.InteropServices</w:t>
      </w:r>
      <w:proofErr w:type="spellEnd"/>
      <w:proofErr w:type="gramEnd"/>
      <w:r w:rsidRPr="00FA1D98">
        <w:rPr>
          <w:lang w:val="en-US"/>
        </w:rPr>
        <w:t>;</w:t>
      </w:r>
    </w:p>
    <w:p w14:paraId="7152A11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using </w:t>
      </w:r>
      <w:proofErr w:type="spellStart"/>
      <w:r w:rsidRPr="00FA1D98">
        <w:rPr>
          <w:lang w:val="en-US"/>
        </w:rPr>
        <w:t>System.Text</w:t>
      </w:r>
      <w:proofErr w:type="spellEnd"/>
      <w:r w:rsidRPr="00FA1D98">
        <w:rPr>
          <w:lang w:val="en-US"/>
        </w:rPr>
        <w:t>;</w:t>
      </w:r>
    </w:p>
    <w:p w14:paraId="09FA219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using </w:t>
      </w:r>
      <w:proofErr w:type="spellStart"/>
      <w:proofErr w:type="gramStart"/>
      <w:r w:rsidRPr="00FA1D98">
        <w:rPr>
          <w:lang w:val="en-US"/>
        </w:rPr>
        <w:t>System.Threading.Tasks</w:t>
      </w:r>
      <w:proofErr w:type="spellEnd"/>
      <w:proofErr w:type="gramEnd"/>
      <w:r w:rsidRPr="00FA1D98">
        <w:rPr>
          <w:lang w:val="en-US"/>
        </w:rPr>
        <w:t>;</w:t>
      </w:r>
    </w:p>
    <w:p w14:paraId="5BE7164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4B4EE17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namespace </w:t>
      </w:r>
      <w:proofErr w:type="spellStart"/>
      <w:r w:rsidRPr="00FA1D98">
        <w:rPr>
          <w:lang w:val="en-US"/>
        </w:rPr>
        <w:t>Задание</w:t>
      </w:r>
      <w:proofErr w:type="spellEnd"/>
    </w:p>
    <w:p w14:paraId="2C2C37C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>{</w:t>
      </w:r>
    </w:p>
    <w:p w14:paraId="37645A7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1FEFF95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public struct Date</w:t>
      </w:r>
    </w:p>
    <w:p w14:paraId="543CBA6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{</w:t>
      </w:r>
    </w:p>
    <w:p w14:paraId="38C88FD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int minute;</w:t>
      </w:r>
    </w:p>
    <w:p w14:paraId="0142CCF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int hour;</w:t>
      </w:r>
    </w:p>
    <w:p w14:paraId="7ABE4A3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int day;</w:t>
      </w:r>
    </w:p>
    <w:p w14:paraId="71311C8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int mount;</w:t>
      </w:r>
    </w:p>
    <w:p w14:paraId="0421686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int year;</w:t>
      </w:r>
    </w:p>
    <w:p w14:paraId="10AEF1C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override string </w:t>
      </w:r>
      <w:proofErr w:type="spellStart"/>
      <w:proofErr w:type="gramStart"/>
      <w:r w:rsidRPr="00FA1D98">
        <w:rPr>
          <w:lang w:val="en-US"/>
        </w:rPr>
        <w:t>ToString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</w:t>
      </w:r>
    </w:p>
    <w:p w14:paraId="227E98F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6DBF199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return $"{</w:t>
      </w:r>
      <w:proofErr w:type="gramStart"/>
      <w:r w:rsidRPr="00FA1D98">
        <w:rPr>
          <w:lang w:val="en-US"/>
        </w:rPr>
        <w:t>year.ToString</w:t>
      </w:r>
      <w:proofErr w:type="gramEnd"/>
      <w:r w:rsidRPr="00FA1D98">
        <w:rPr>
          <w:lang w:val="en-US"/>
        </w:rPr>
        <w:t>("0000")}-{mount.ToString("00")}-{day.ToString("00")}__{hour.ToString("00")}-{minute.ToString("00")}";</w:t>
      </w:r>
    </w:p>
    <w:p w14:paraId="57468CB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48919C9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Date </w:t>
      </w:r>
      <w:proofErr w:type="spellStart"/>
      <w:proofErr w:type="gramStart"/>
      <w:r w:rsidRPr="00FA1D98">
        <w:rPr>
          <w:lang w:val="en-US"/>
        </w:rPr>
        <w:t>newRandomDate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 xml:space="preserve">Random </w:t>
      </w:r>
      <w:proofErr w:type="spellStart"/>
      <w:r w:rsidRPr="00FA1D98">
        <w:rPr>
          <w:lang w:val="en-US"/>
        </w:rPr>
        <w:t>rnd</w:t>
      </w:r>
      <w:proofErr w:type="spellEnd"/>
      <w:r w:rsidRPr="00FA1D98">
        <w:rPr>
          <w:lang w:val="en-US"/>
        </w:rPr>
        <w:t>)</w:t>
      </w:r>
    </w:p>
    <w:p w14:paraId="1531A26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2C3016D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Date d = new </w:t>
      </w:r>
      <w:proofErr w:type="gramStart"/>
      <w:r w:rsidRPr="00FA1D98">
        <w:rPr>
          <w:lang w:val="en-US"/>
        </w:rPr>
        <w:t>Date(</w:t>
      </w:r>
      <w:proofErr w:type="gramEnd"/>
      <w:r w:rsidRPr="00FA1D98">
        <w:rPr>
          <w:lang w:val="en-US"/>
        </w:rPr>
        <w:t>);</w:t>
      </w:r>
    </w:p>
    <w:p w14:paraId="4BE8421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d.year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rnd.Next</w:t>
      </w:r>
      <w:proofErr w:type="spellEnd"/>
      <w:proofErr w:type="gramEnd"/>
      <w:r w:rsidRPr="00FA1D98">
        <w:rPr>
          <w:lang w:val="en-US"/>
        </w:rPr>
        <w:t>(2020, 2100);</w:t>
      </w:r>
    </w:p>
    <w:p w14:paraId="283D4BD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d.mount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rnd.Next</w:t>
      </w:r>
      <w:proofErr w:type="spellEnd"/>
      <w:proofErr w:type="gramEnd"/>
      <w:r w:rsidRPr="00FA1D98">
        <w:rPr>
          <w:lang w:val="en-US"/>
        </w:rPr>
        <w:t>(1, 12);</w:t>
      </w:r>
    </w:p>
    <w:p w14:paraId="52937A3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d.day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rnd.Next</w:t>
      </w:r>
      <w:proofErr w:type="spellEnd"/>
      <w:proofErr w:type="gramEnd"/>
      <w:r w:rsidRPr="00FA1D98">
        <w:rPr>
          <w:lang w:val="en-US"/>
        </w:rPr>
        <w:t>(1, 28);</w:t>
      </w:r>
    </w:p>
    <w:p w14:paraId="7EC4FE5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665DAEA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d.hour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rnd.Next</w:t>
      </w:r>
      <w:proofErr w:type="spellEnd"/>
      <w:proofErr w:type="gramEnd"/>
      <w:r w:rsidRPr="00FA1D98">
        <w:rPr>
          <w:lang w:val="en-US"/>
        </w:rPr>
        <w:t>(0, 24);</w:t>
      </w:r>
    </w:p>
    <w:p w14:paraId="3301800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d.minute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rnd.Next</w:t>
      </w:r>
      <w:proofErr w:type="spellEnd"/>
      <w:proofErr w:type="gramEnd"/>
      <w:r w:rsidRPr="00FA1D98">
        <w:rPr>
          <w:lang w:val="en-US"/>
        </w:rPr>
        <w:t>(0, 60);</w:t>
      </w:r>
    </w:p>
    <w:p w14:paraId="5B9A4E9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49C59E7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return d;</w:t>
      </w:r>
    </w:p>
    <w:p w14:paraId="3D5E24F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5FBDAFE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}</w:t>
      </w:r>
    </w:p>
    <w:p w14:paraId="0B11773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3817A4C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abstract class airplane</w:t>
      </w:r>
    </w:p>
    <w:p w14:paraId="7E19C67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{</w:t>
      </w:r>
    </w:p>
    <w:p w14:paraId="3DE0222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string </w:t>
      </w:r>
      <w:proofErr w:type="spellStart"/>
      <w:r w:rsidRPr="00FA1D98">
        <w:rPr>
          <w:lang w:val="en-US"/>
        </w:rPr>
        <w:t>PointName</w:t>
      </w:r>
      <w:proofErr w:type="spellEnd"/>
    </w:p>
    <w:p w14:paraId="5A8AA79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144CA7B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get;</w:t>
      </w:r>
    </w:p>
    <w:p w14:paraId="5BCA2EF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private set;</w:t>
      </w:r>
    </w:p>
    <w:p w14:paraId="767837E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7D0697D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string Number</w:t>
      </w:r>
    </w:p>
    <w:p w14:paraId="00FD544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1197E56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get;</w:t>
      </w:r>
    </w:p>
    <w:p w14:paraId="0B48EC6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private set;</w:t>
      </w:r>
    </w:p>
    <w:p w14:paraId="07A0EE3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43DE785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Date </w:t>
      </w:r>
      <w:proofErr w:type="spellStart"/>
      <w:r w:rsidRPr="00FA1D98">
        <w:rPr>
          <w:lang w:val="en-US"/>
        </w:rPr>
        <w:t>Date</w:t>
      </w:r>
      <w:proofErr w:type="spellEnd"/>
    </w:p>
    <w:p w14:paraId="48BAD1E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42140AB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get;</w:t>
      </w:r>
    </w:p>
    <w:p w14:paraId="15EC39B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lastRenderedPageBreak/>
        <w:t xml:space="preserve">            private set;</w:t>
      </w:r>
    </w:p>
    <w:p w14:paraId="226E170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7475B48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rotected string Type;</w:t>
      </w:r>
    </w:p>
    <w:p w14:paraId="629B116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string </w:t>
      </w:r>
      <w:proofErr w:type="gramStart"/>
      <w:r w:rsidRPr="00FA1D98">
        <w:rPr>
          <w:lang w:val="en-US"/>
        </w:rPr>
        <w:t>info(</w:t>
      </w:r>
      <w:proofErr w:type="gramEnd"/>
      <w:r w:rsidRPr="00FA1D98">
        <w:rPr>
          <w:lang w:val="en-US"/>
        </w:rPr>
        <w:t>)</w:t>
      </w:r>
    </w:p>
    <w:p w14:paraId="71F79A8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42EFD50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return $"</w:t>
      </w:r>
      <w:proofErr w:type="spellStart"/>
      <w:r w:rsidRPr="00FA1D98">
        <w:rPr>
          <w:lang w:val="en-US"/>
        </w:rPr>
        <w:t>Рейс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номер</w:t>
      </w:r>
      <w:proofErr w:type="spellEnd"/>
      <w:r w:rsidRPr="00FA1D98">
        <w:rPr>
          <w:lang w:val="en-US"/>
        </w:rPr>
        <w:t xml:space="preserve"> {Number}, </w:t>
      </w:r>
      <w:proofErr w:type="spellStart"/>
      <w:r w:rsidRPr="00FA1D98">
        <w:rPr>
          <w:lang w:val="en-US"/>
        </w:rPr>
        <w:t>отбудет</w:t>
      </w:r>
      <w:proofErr w:type="spellEnd"/>
      <w:r w:rsidRPr="00FA1D98">
        <w:rPr>
          <w:lang w:val="en-US"/>
        </w:rPr>
        <w:t xml:space="preserve"> {Date}, </w:t>
      </w:r>
      <w:proofErr w:type="spellStart"/>
      <w:r w:rsidRPr="00FA1D98">
        <w:rPr>
          <w:lang w:val="en-US"/>
        </w:rPr>
        <w:t>отправляющийся</w:t>
      </w:r>
      <w:proofErr w:type="spellEnd"/>
      <w:r w:rsidRPr="00FA1D98">
        <w:rPr>
          <w:lang w:val="en-US"/>
        </w:rPr>
        <w:t xml:space="preserve"> в {</w:t>
      </w:r>
      <w:proofErr w:type="spellStart"/>
      <w:r w:rsidRPr="00FA1D98">
        <w:rPr>
          <w:lang w:val="en-US"/>
        </w:rPr>
        <w:t>PointName</w:t>
      </w:r>
      <w:proofErr w:type="spellEnd"/>
      <w:r w:rsidRPr="00FA1D98">
        <w:rPr>
          <w:lang w:val="en-US"/>
        </w:rPr>
        <w:t xml:space="preserve">}, </w:t>
      </w:r>
      <w:proofErr w:type="spellStart"/>
      <w:r w:rsidRPr="00FA1D98">
        <w:rPr>
          <w:lang w:val="en-US"/>
        </w:rPr>
        <w:t>назначение</w:t>
      </w:r>
      <w:proofErr w:type="spellEnd"/>
      <w:r w:rsidRPr="00FA1D98">
        <w:rPr>
          <w:lang w:val="en-US"/>
        </w:rPr>
        <w:t>: {Type}";</w:t>
      </w:r>
    </w:p>
    <w:p w14:paraId="05CD53E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31197CC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</w:t>
      </w:r>
      <w:proofErr w:type="gramStart"/>
      <w:r w:rsidRPr="00FA1D98">
        <w:rPr>
          <w:lang w:val="en-US"/>
        </w:rPr>
        <w:t>airplane(</w:t>
      </w:r>
      <w:proofErr w:type="gramEnd"/>
      <w:r w:rsidRPr="00FA1D98">
        <w:rPr>
          <w:lang w:val="en-US"/>
        </w:rPr>
        <w:t xml:space="preserve">string </w:t>
      </w:r>
      <w:proofErr w:type="spellStart"/>
      <w:r w:rsidRPr="00FA1D98">
        <w:rPr>
          <w:lang w:val="en-US"/>
        </w:rPr>
        <w:t>PointName</w:t>
      </w:r>
      <w:proofErr w:type="spellEnd"/>
      <w:r w:rsidRPr="00FA1D98">
        <w:rPr>
          <w:lang w:val="en-US"/>
        </w:rPr>
        <w:t>, string Number, Date Date)</w:t>
      </w:r>
    </w:p>
    <w:p w14:paraId="39D46AF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2518073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this.PointName</w:t>
      </w:r>
      <w:proofErr w:type="spellEnd"/>
      <w:proofErr w:type="gramEnd"/>
      <w:r w:rsidRPr="00FA1D98">
        <w:rPr>
          <w:lang w:val="en-US"/>
        </w:rPr>
        <w:t xml:space="preserve"> = </w:t>
      </w:r>
      <w:proofErr w:type="spellStart"/>
      <w:r w:rsidRPr="00FA1D98">
        <w:rPr>
          <w:lang w:val="en-US"/>
        </w:rPr>
        <w:t>PointName</w:t>
      </w:r>
      <w:proofErr w:type="spellEnd"/>
      <w:r w:rsidRPr="00FA1D98">
        <w:rPr>
          <w:lang w:val="en-US"/>
        </w:rPr>
        <w:t>;</w:t>
      </w:r>
    </w:p>
    <w:p w14:paraId="25DA2E3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this.Number</w:t>
      </w:r>
      <w:proofErr w:type="spellEnd"/>
      <w:proofErr w:type="gramEnd"/>
      <w:r w:rsidRPr="00FA1D98">
        <w:rPr>
          <w:lang w:val="en-US"/>
        </w:rPr>
        <w:t xml:space="preserve"> = Number;</w:t>
      </w:r>
    </w:p>
    <w:p w14:paraId="3E2AB36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this.Date</w:t>
      </w:r>
      <w:proofErr w:type="spellEnd"/>
      <w:proofErr w:type="gramEnd"/>
      <w:r w:rsidRPr="00FA1D98">
        <w:rPr>
          <w:lang w:val="en-US"/>
        </w:rPr>
        <w:t xml:space="preserve"> = Date;</w:t>
      </w:r>
    </w:p>
    <w:p w14:paraId="0731CA6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Type = "error!";</w:t>
      </w:r>
    </w:p>
    <w:p w14:paraId="1C2E32D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3361847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3F24076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static bool operator 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airplane x, airplane y)</w:t>
      </w:r>
    </w:p>
    <w:p w14:paraId="643CAE0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06EDBB9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f (</w:t>
      </w:r>
      <w:proofErr w:type="spellStart"/>
      <w:proofErr w:type="gramStart"/>
      <w:r w:rsidRPr="00FA1D98">
        <w:rPr>
          <w:lang w:val="en-US"/>
        </w:rPr>
        <w:t>x.Date.year</w:t>
      </w:r>
      <w:proofErr w:type="spellEnd"/>
      <w:proofErr w:type="gramEnd"/>
      <w:r w:rsidRPr="00FA1D98">
        <w:rPr>
          <w:lang w:val="en-US"/>
        </w:rPr>
        <w:t xml:space="preserve"> != </w:t>
      </w:r>
      <w:proofErr w:type="spellStart"/>
      <w:r w:rsidRPr="00FA1D98">
        <w:rPr>
          <w:lang w:val="en-US"/>
        </w:rPr>
        <w:t>y.Date.year</w:t>
      </w:r>
      <w:proofErr w:type="spellEnd"/>
      <w:r w:rsidRPr="00FA1D98">
        <w:rPr>
          <w:lang w:val="en-US"/>
        </w:rPr>
        <w:t xml:space="preserve">) return </w:t>
      </w:r>
      <w:proofErr w:type="spellStart"/>
      <w:r w:rsidRPr="00FA1D98">
        <w:rPr>
          <w:lang w:val="en-US"/>
        </w:rPr>
        <w:t>x.Date.year</w:t>
      </w:r>
      <w:proofErr w:type="spellEnd"/>
      <w:r w:rsidRPr="00FA1D98">
        <w:rPr>
          <w:lang w:val="en-US"/>
        </w:rPr>
        <w:t xml:space="preserve"> &gt; </w:t>
      </w:r>
      <w:proofErr w:type="spellStart"/>
      <w:r w:rsidRPr="00FA1D98">
        <w:rPr>
          <w:lang w:val="en-US"/>
        </w:rPr>
        <w:t>y.Date.year</w:t>
      </w:r>
      <w:proofErr w:type="spellEnd"/>
      <w:r w:rsidRPr="00FA1D98">
        <w:rPr>
          <w:lang w:val="en-US"/>
        </w:rPr>
        <w:t xml:space="preserve"> ? true : false;</w:t>
      </w:r>
    </w:p>
    <w:p w14:paraId="6942FA7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f (</w:t>
      </w:r>
      <w:proofErr w:type="spellStart"/>
      <w:proofErr w:type="gramStart"/>
      <w:r w:rsidRPr="00FA1D98">
        <w:rPr>
          <w:lang w:val="en-US"/>
        </w:rPr>
        <w:t>x.Date.mount</w:t>
      </w:r>
      <w:proofErr w:type="spellEnd"/>
      <w:proofErr w:type="gramEnd"/>
      <w:r w:rsidRPr="00FA1D98">
        <w:rPr>
          <w:lang w:val="en-US"/>
        </w:rPr>
        <w:t xml:space="preserve"> != </w:t>
      </w:r>
      <w:proofErr w:type="spellStart"/>
      <w:r w:rsidRPr="00FA1D98">
        <w:rPr>
          <w:lang w:val="en-US"/>
        </w:rPr>
        <w:t>y.Date.mount</w:t>
      </w:r>
      <w:proofErr w:type="spellEnd"/>
      <w:r w:rsidRPr="00FA1D98">
        <w:rPr>
          <w:lang w:val="en-US"/>
        </w:rPr>
        <w:t xml:space="preserve">) return </w:t>
      </w:r>
      <w:proofErr w:type="spellStart"/>
      <w:r w:rsidRPr="00FA1D98">
        <w:rPr>
          <w:lang w:val="en-US"/>
        </w:rPr>
        <w:t>x.Date.mount</w:t>
      </w:r>
      <w:proofErr w:type="spellEnd"/>
      <w:r w:rsidRPr="00FA1D98">
        <w:rPr>
          <w:lang w:val="en-US"/>
        </w:rPr>
        <w:t xml:space="preserve"> &gt; </w:t>
      </w:r>
      <w:proofErr w:type="spellStart"/>
      <w:r w:rsidRPr="00FA1D98">
        <w:rPr>
          <w:lang w:val="en-US"/>
        </w:rPr>
        <w:t>y.Date.mount</w:t>
      </w:r>
      <w:proofErr w:type="spellEnd"/>
      <w:r w:rsidRPr="00FA1D98">
        <w:rPr>
          <w:lang w:val="en-US"/>
        </w:rPr>
        <w:t xml:space="preserve"> ? true : false;</w:t>
      </w:r>
    </w:p>
    <w:p w14:paraId="498F297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f (</w:t>
      </w:r>
      <w:proofErr w:type="spellStart"/>
      <w:proofErr w:type="gramStart"/>
      <w:r w:rsidRPr="00FA1D98">
        <w:rPr>
          <w:lang w:val="en-US"/>
        </w:rPr>
        <w:t>x.Date.day</w:t>
      </w:r>
      <w:proofErr w:type="spellEnd"/>
      <w:r w:rsidRPr="00FA1D98">
        <w:rPr>
          <w:lang w:val="en-US"/>
        </w:rPr>
        <w:t xml:space="preserve"> !</w:t>
      </w:r>
      <w:proofErr w:type="gramEnd"/>
      <w:r w:rsidRPr="00FA1D98">
        <w:rPr>
          <w:lang w:val="en-US"/>
        </w:rPr>
        <w:t xml:space="preserve">= </w:t>
      </w:r>
      <w:proofErr w:type="spellStart"/>
      <w:r w:rsidRPr="00FA1D98">
        <w:rPr>
          <w:lang w:val="en-US"/>
        </w:rPr>
        <w:t>y.Date.day</w:t>
      </w:r>
      <w:proofErr w:type="spellEnd"/>
      <w:r w:rsidRPr="00FA1D98">
        <w:rPr>
          <w:lang w:val="en-US"/>
        </w:rPr>
        <w:t xml:space="preserve">) return </w:t>
      </w:r>
      <w:proofErr w:type="spellStart"/>
      <w:r w:rsidRPr="00FA1D98">
        <w:rPr>
          <w:lang w:val="en-US"/>
        </w:rPr>
        <w:t>x.Date.day</w:t>
      </w:r>
      <w:proofErr w:type="spellEnd"/>
      <w:r w:rsidRPr="00FA1D98">
        <w:rPr>
          <w:lang w:val="en-US"/>
        </w:rPr>
        <w:t xml:space="preserve"> &gt; </w:t>
      </w:r>
      <w:proofErr w:type="spellStart"/>
      <w:r w:rsidRPr="00FA1D98">
        <w:rPr>
          <w:lang w:val="en-US"/>
        </w:rPr>
        <w:t>y.Date.day</w:t>
      </w:r>
      <w:proofErr w:type="spellEnd"/>
      <w:r w:rsidRPr="00FA1D98">
        <w:rPr>
          <w:lang w:val="en-US"/>
        </w:rPr>
        <w:t xml:space="preserve"> ? true : false;</w:t>
      </w:r>
    </w:p>
    <w:p w14:paraId="1437186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f (</w:t>
      </w:r>
      <w:proofErr w:type="spellStart"/>
      <w:proofErr w:type="gramStart"/>
      <w:r w:rsidRPr="00FA1D98">
        <w:rPr>
          <w:lang w:val="en-US"/>
        </w:rPr>
        <w:t>x.Date.hour</w:t>
      </w:r>
      <w:proofErr w:type="spellEnd"/>
      <w:proofErr w:type="gramEnd"/>
      <w:r w:rsidRPr="00FA1D98">
        <w:rPr>
          <w:lang w:val="en-US"/>
        </w:rPr>
        <w:t xml:space="preserve"> != </w:t>
      </w:r>
      <w:proofErr w:type="spellStart"/>
      <w:r w:rsidRPr="00FA1D98">
        <w:rPr>
          <w:lang w:val="en-US"/>
        </w:rPr>
        <w:t>y.Date.hour</w:t>
      </w:r>
      <w:proofErr w:type="spellEnd"/>
      <w:r w:rsidRPr="00FA1D98">
        <w:rPr>
          <w:lang w:val="en-US"/>
        </w:rPr>
        <w:t xml:space="preserve">) return </w:t>
      </w:r>
      <w:proofErr w:type="spellStart"/>
      <w:r w:rsidRPr="00FA1D98">
        <w:rPr>
          <w:lang w:val="en-US"/>
        </w:rPr>
        <w:t>x.Date.hour</w:t>
      </w:r>
      <w:proofErr w:type="spellEnd"/>
      <w:r w:rsidRPr="00FA1D98">
        <w:rPr>
          <w:lang w:val="en-US"/>
        </w:rPr>
        <w:t xml:space="preserve"> &gt; </w:t>
      </w:r>
      <w:proofErr w:type="spellStart"/>
      <w:r w:rsidRPr="00FA1D98">
        <w:rPr>
          <w:lang w:val="en-US"/>
        </w:rPr>
        <w:t>y.Date.hour</w:t>
      </w:r>
      <w:proofErr w:type="spellEnd"/>
      <w:r w:rsidRPr="00FA1D98">
        <w:rPr>
          <w:lang w:val="en-US"/>
        </w:rPr>
        <w:t xml:space="preserve"> ? true : false;</w:t>
      </w:r>
    </w:p>
    <w:p w14:paraId="20AFA3D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0D2C93E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return </w:t>
      </w:r>
      <w:proofErr w:type="spellStart"/>
      <w:proofErr w:type="gramStart"/>
      <w:r w:rsidRPr="00FA1D98">
        <w:rPr>
          <w:lang w:val="en-US"/>
        </w:rPr>
        <w:t>x.Date.minute</w:t>
      </w:r>
      <w:proofErr w:type="spellEnd"/>
      <w:proofErr w:type="gramEnd"/>
      <w:r w:rsidRPr="00FA1D98">
        <w:rPr>
          <w:lang w:val="en-US"/>
        </w:rPr>
        <w:t xml:space="preserve"> &gt; </w:t>
      </w:r>
      <w:proofErr w:type="spellStart"/>
      <w:r w:rsidRPr="00FA1D98">
        <w:rPr>
          <w:lang w:val="en-US"/>
        </w:rPr>
        <w:t>y.Date.minute</w:t>
      </w:r>
      <w:proofErr w:type="spellEnd"/>
      <w:r w:rsidRPr="00FA1D98">
        <w:rPr>
          <w:lang w:val="en-US"/>
        </w:rPr>
        <w:t xml:space="preserve"> ? true : false;</w:t>
      </w:r>
    </w:p>
    <w:p w14:paraId="0233760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0B44250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504DCE7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static bool operator </w:t>
      </w:r>
      <w:proofErr w:type="gramStart"/>
      <w:r w:rsidRPr="00FA1D98">
        <w:rPr>
          <w:lang w:val="en-US"/>
        </w:rPr>
        <w:t>&lt;(</w:t>
      </w:r>
      <w:proofErr w:type="gramEnd"/>
      <w:r w:rsidRPr="00FA1D98">
        <w:rPr>
          <w:lang w:val="en-US"/>
        </w:rPr>
        <w:t>airplane x, airplane y)</w:t>
      </w:r>
    </w:p>
    <w:p w14:paraId="53F5C5C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16B0E35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f (</w:t>
      </w:r>
      <w:proofErr w:type="spellStart"/>
      <w:proofErr w:type="gramStart"/>
      <w:r w:rsidRPr="00FA1D98">
        <w:rPr>
          <w:lang w:val="en-US"/>
        </w:rPr>
        <w:t>x.Date.year</w:t>
      </w:r>
      <w:proofErr w:type="spellEnd"/>
      <w:proofErr w:type="gramEnd"/>
      <w:r w:rsidRPr="00FA1D98">
        <w:rPr>
          <w:lang w:val="en-US"/>
        </w:rPr>
        <w:t xml:space="preserve"> != </w:t>
      </w:r>
      <w:proofErr w:type="spellStart"/>
      <w:r w:rsidRPr="00FA1D98">
        <w:rPr>
          <w:lang w:val="en-US"/>
        </w:rPr>
        <w:t>y.Date.year</w:t>
      </w:r>
      <w:proofErr w:type="spellEnd"/>
      <w:r w:rsidRPr="00FA1D98">
        <w:rPr>
          <w:lang w:val="en-US"/>
        </w:rPr>
        <w:t xml:space="preserve">) return </w:t>
      </w:r>
      <w:proofErr w:type="spellStart"/>
      <w:r w:rsidRPr="00FA1D98">
        <w:rPr>
          <w:lang w:val="en-US"/>
        </w:rPr>
        <w:t>x.Date.year</w:t>
      </w:r>
      <w:proofErr w:type="spellEnd"/>
      <w:r w:rsidRPr="00FA1D98">
        <w:rPr>
          <w:lang w:val="en-US"/>
        </w:rPr>
        <w:t xml:space="preserve"> &lt; </w:t>
      </w:r>
      <w:proofErr w:type="spellStart"/>
      <w:r w:rsidRPr="00FA1D98">
        <w:rPr>
          <w:lang w:val="en-US"/>
        </w:rPr>
        <w:t>y.Date.year</w:t>
      </w:r>
      <w:proofErr w:type="spellEnd"/>
      <w:r w:rsidRPr="00FA1D98">
        <w:rPr>
          <w:lang w:val="en-US"/>
        </w:rPr>
        <w:t xml:space="preserve"> ? true : false;</w:t>
      </w:r>
    </w:p>
    <w:p w14:paraId="1B0F6DF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f (</w:t>
      </w:r>
      <w:proofErr w:type="spellStart"/>
      <w:proofErr w:type="gramStart"/>
      <w:r w:rsidRPr="00FA1D98">
        <w:rPr>
          <w:lang w:val="en-US"/>
        </w:rPr>
        <w:t>x.Date.mount</w:t>
      </w:r>
      <w:proofErr w:type="spellEnd"/>
      <w:proofErr w:type="gramEnd"/>
      <w:r w:rsidRPr="00FA1D98">
        <w:rPr>
          <w:lang w:val="en-US"/>
        </w:rPr>
        <w:t xml:space="preserve"> != </w:t>
      </w:r>
      <w:proofErr w:type="spellStart"/>
      <w:r w:rsidRPr="00FA1D98">
        <w:rPr>
          <w:lang w:val="en-US"/>
        </w:rPr>
        <w:t>y.Date.mount</w:t>
      </w:r>
      <w:proofErr w:type="spellEnd"/>
      <w:r w:rsidRPr="00FA1D98">
        <w:rPr>
          <w:lang w:val="en-US"/>
        </w:rPr>
        <w:t xml:space="preserve">) return </w:t>
      </w:r>
      <w:proofErr w:type="spellStart"/>
      <w:r w:rsidRPr="00FA1D98">
        <w:rPr>
          <w:lang w:val="en-US"/>
        </w:rPr>
        <w:t>x.Date.mount</w:t>
      </w:r>
      <w:proofErr w:type="spellEnd"/>
      <w:r w:rsidRPr="00FA1D98">
        <w:rPr>
          <w:lang w:val="en-US"/>
        </w:rPr>
        <w:t xml:space="preserve"> &lt; </w:t>
      </w:r>
      <w:proofErr w:type="spellStart"/>
      <w:r w:rsidRPr="00FA1D98">
        <w:rPr>
          <w:lang w:val="en-US"/>
        </w:rPr>
        <w:t>y.Date.mount</w:t>
      </w:r>
      <w:proofErr w:type="spellEnd"/>
      <w:r w:rsidRPr="00FA1D98">
        <w:rPr>
          <w:lang w:val="en-US"/>
        </w:rPr>
        <w:t xml:space="preserve"> ? true : false;</w:t>
      </w:r>
    </w:p>
    <w:p w14:paraId="39FA1D8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f (</w:t>
      </w:r>
      <w:proofErr w:type="spellStart"/>
      <w:proofErr w:type="gramStart"/>
      <w:r w:rsidRPr="00FA1D98">
        <w:rPr>
          <w:lang w:val="en-US"/>
        </w:rPr>
        <w:t>x.Date.day</w:t>
      </w:r>
      <w:proofErr w:type="spellEnd"/>
      <w:r w:rsidRPr="00FA1D98">
        <w:rPr>
          <w:lang w:val="en-US"/>
        </w:rPr>
        <w:t xml:space="preserve"> !</w:t>
      </w:r>
      <w:proofErr w:type="gramEnd"/>
      <w:r w:rsidRPr="00FA1D98">
        <w:rPr>
          <w:lang w:val="en-US"/>
        </w:rPr>
        <w:t xml:space="preserve">= </w:t>
      </w:r>
      <w:proofErr w:type="spellStart"/>
      <w:r w:rsidRPr="00FA1D98">
        <w:rPr>
          <w:lang w:val="en-US"/>
        </w:rPr>
        <w:t>y.Date.day</w:t>
      </w:r>
      <w:proofErr w:type="spellEnd"/>
      <w:r w:rsidRPr="00FA1D98">
        <w:rPr>
          <w:lang w:val="en-US"/>
        </w:rPr>
        <w:t xml:space="preserve">) return </w:t>
      </w:r>
      <w:proofErr w:type="spellStart"/>
      <w:r w:rsidRPr="00FA1D98">
        <w:rPr>
          <w:lang w:val="en-US"/>
        </w:rPr>
        <w:t>x.Date.day</w:t>
      </w:r>
      <w:proofErr w:type="spellEnd"/>
      <w:r w:rsidRPr="00FA1D98">
        <w:rPr>
          <w:lang w:val="en-US"/>
        </w:rPr>
        <w:t xml:space="preserve"> &lt; </w:t>
      </w:r>
      <w:proofErr w:type="spellStart"/>
      <w:r w:rsidRPr="00FA1D98">
        <w:rPr>
          <w:lang w:val="en-US"/>
        </w:rPr>
        <w:t>y.Date.day</w:t>
      </w:r>
      <w:proofErr w:type="spellEnd"/>
      <w:r w:rsidRPr="00FA1D98">
        <w:rPr>
          <w:lang w:val="en-US"/>
        </w:rPr>
        <w:t xml:space="preserve"> ? true : false;</w:t>
      </w:r>
    </w:p>
    <w:p w14:paraId="4B4CAA5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f (</w:t>
      </w:r>
      <w:proofErr w:type="spellStart"/>
      <w:proofErr w:type="gramStart"/>
      <w:r w:rsidRPr="00FA1D98">
        <w:rPr>
          <w:lang w:val="en-US"/>
        </w:rPr>
        <w:t>x.Date.hour</w:t>
      </w:r>
      <w:proofErr w:type="spellEnd"/>
      <w:proofErr w:type="gramEnd"/>
      <w:r w:rsidRPr="00FA1D98">
        <w:rPr>
          <w:lang w:val="en-US"/>
        </w:rPr>
        <w:t xml:space="preserve"> != </w:t>
      </w:r>
      <w:proofErr w:type="spellStart"/>
      <w:r w:rsidRPr="00FA1D98">
        <w:rPr>
          <w:lang w:val="en-US"/>
        </w:rPr>
        <w:t>y.Date.hour</w:t>
      </w:r>
      <w:proofErr w:type="spellEnd"/>
      <w:r w:rsidRPr="00FA1D98">
        <w:rPr>
          <w:lang w:val="en-US"/>
        </w:rPr>
        <w:t xml:space="preserve">) return </w:t>
      </w:r>
      <w:proofErr w:type="spellStart"/>
      <w:r w:rsidRPr="00FA1D98">
        <w:rPr>
          <w:lang w:val="en-US"/>
        </w:rPr>
        <w:t>x.Date.hour</w:t>
      </w:r>
      <w:proofErr w:type="spellEnd"/>
      <w:r w:rsidRPr="00FA1D98">
        <w:rPr>
          <w:lang w:val="en-US"/>
        </w:rPr>
        <w:t xml:space="preserve"> &lt; </w:t>
      </w:r>
      <w:proofErr w:type="spellStart"/>
      <w:r w:rsidRPr="00FA1D98">
        <w:rPr>
          <w:lang w:val="en-US"/>
        </w:rPr>
        <w:t>y.Date.hour</w:t>
      </w:r>
      <w:proofErr w:type="spellEnd"/>
      <w:r w:rsidRPr="00FA1D98">
        <w:rPr>
          <w:lang w:val="en-US"/>
        </w:rPr>
        <w:t xml:space="preserve"> ? true : false;</w:t>
      </w:r>
    </w:p>
    <w:p w14:paraId="5730096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68E56B9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return </w:t>
      </w:r>
      <w:proofErr w:type="spellStart"/>
      <w:proofErr w:type="gramStart"/>
      <w:r w:rsidRPr="00FA1D98">
        <w:rPr>
          <w:lang w:val="en-US"/>
        </w:rPr>
        <w:t>x.Date.minute</w:t>
      </w:r>
      <w:proofErr w:type="spellEnd"/>
      <w:proofErr w:type="gramEnd"/>
      <w:r w:rsidRPr="00FA1D98">
        <w:rPr>
          <w:lang w:val="en-US"/>
        </w:rPr>
        <w:t xml:space="preserve"> &lt; </w:t>
      </w:r>
      <w:proofErr w:type="spellStart"/>
      <w:r w:rsidRPr="00FA1D98">
        <w:rPr>
          <w:lang w:val="en-US"/>
        </w:rPr>
        <w:t>y.Date.minute</w:t>
      </w:r>
      <w:proofErr w:type="spellEnd"/>
      <w:r w:rsidRPr="00FA1D98">
        <w:rPr>
          <w:lang w:val="en-US"/>
        </w:rPr>
        <w:t xml:space="preserve"> ? true : false;</w:t>
      </w:r>
    </w:p>
    <w:p w14:paraId="445C678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27FC755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1B2D850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}</w:t>
      </w:r>
    </w:p>
    <w:p w14:paraId="3C547CB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10421E6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lastRenderedPageBreak/>
        <w:t xml:space="preserve">    class </w:t>
      </w:r>
      <w:proofErr w:type="spellStart"/>
      <w:proofErr w:type="gramStart"/>
      <w:r w:rsidRPr="00FA1D98">
        <w:rPr>
          <w:lang w:val="en-US"/>
        </w:rPr>
        <w:t>personePlane</w:t>
      </w:r>
      <w:proofErr w:type="spellEnd"/>
      <w:r w:rsidRPr="00FA1D98">
        <w:rPr>
          <w:lang w:val="en-US"/>
        </w:rPr>
        <w:t xml:space="preserve"> :</w:t>
      </w:r>
      <w:proofErr w:type="gramEnd"/>
      <w:r w:rsidRPr="00FA1D98">
        <w:rPr>
          <w:lang w:val="en-US"/>
        </w:rPr>
        <w:t xml:space="preserve"> airplane</w:t>
      </w:r>
    </w:p>
    <w:p w14:paraId="5396052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{</w:t>
      </w:r>
    </w:p>
    <w:p w14:paraId="3D51776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</w:t>
      </w:r>
      <w:proofErr w:type="spellStart"/>
      <w:proofErr w:type="gramStart"/>
      <w:r w:rsidRPr="00FA1D98">
        <w:rPr>
          <w:lang w:val="en-US"/>
        </w:rPr>
        <w:t>personePlane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 xml:space="preserve">string </w:t>
      </w:r>
      <w:proofErr w:type="spellStart"/>
      <w:r w:rsidRPr="00FA1D98">
        <w:rPr>
          <w:lang w:val="en-US"/>
        </w:rPr>
        <w:t>PointName</w:t>
      </w:r>
      <w:proofErr w:type="spellEnd"/>
      <w:r w:rsidRPr="00FA1D98">
        <w:rPr>
          <w:lang w:val="en-US"/>
        </w:rPr>
        <w:t xml:space="preserve">, string Number, Date </w:t>
      </w:r>
      <w:proofErr w:type="spellStart"/>
      <w:r w:rsidRPr="00FA1D98">
        <w:rPr>
          <w:lang w:val="en-US"/>
        </w:rPr>
        <w:t>Date</w:t>
      </w:r>
      <w:proofErr w:type="spellEnd"/>
      <w:r w:rsidRPr="00FA1D98">
        <w:rPr>
          <w:lang w:val="en-US"/>
        </w:rPr>
        <w:t xml:space="preserve">, string </w:t>
      </w:r>
      <w:proofErr w:type="spellStart"/>
      <w:r w:rsidRPr="00FA1D98">
        <w:rPr>
          <w:lang w:val="en-US"/>
        </w:rPr>
        <w:t>NameofPersone</w:t>
      </w:r>
      <w:proofErr w:type="spellEnd"/>
      <w:r w:rsidRPr="00FA1D98">
        <w:rPr>
          <w:lang w:val="en-US"/>
        </w:rPr>
        <w:t>) : base(</w:t>
      </w:r>
      <w:proofErr w:type="spellStart"/>
      <w:r w:rsidRPr="00FA1D98">
        <w:rPr>
          <w:lang w:val="en-US"/>
        </w:rPr>
        <w:t>PointName</w:t>
      </w:r>
      <w:proofErr w:type="spellEnd"/>
      <w:r w:rsidRPr="00FA1D98">
        <w:rPr>
          <w:lang w:val="en-US"/>
        </w:rPr>
        <w:t>, Number, Date)</w:t>
      </w:r>
    </w:p>
    <w:p w14:paraId="795F4F8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587B2AC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Type = $"</w:t>
      </w:r>
      <w:proofErr w:type="spellStart"/>
      <w:r w:rsidRPr="00FA1D98">
        <w:rPr>
          <w:lang w:val="en-US"/>
        </w:rPr>
        <w:t>перелёт</w:t>
      </w:r>
      <w:proofErr w:type="spellEnd"/>
      <w:r w:rsidRPr="00FA1D98">
        <w:rPr>
          <w:lang w:val="en-US"/>
        </w:rPr>
        <w:t xml:space="preserve"> {</w:t>
      </w:r>
      <w:proofErr w:type="spellStart"/>
      <w:r w:rsidRPr="00FA1D98">
        <w:rPr>
          <w:lang w:val="en-US"/>
        </w:rPr>
        <w:t>NameofPersone</w:t>
      </w:r>
      <w:proofErr w:type="spellEnd"/>
      <w:r w:rsidRPr="00FA1D98">
        <w:rPr>
          <w:lang w:val="en-US"/>
        </w:rPr>
        <w:t xml:space="preserve">} </w:t>
      </w:r>
      <w:proofErr w:type="spellStart"/>
      <w:r w:rsidRPr="00FA1D98">
        <w:rPr>
          <w:lang w:val="en-US"/>
        </w:rPr>
        <w:t>для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личных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целей</w:t>
      </w:r>
      <w:proofErr w:type="spellEnd"/>
      <w:r w:rsidRPr="00FA1D98">
        <w:rPr>
          <w:lang w:val="en-US"/>
        </w:rPr>
        <w:t>";</w:t>
      </w:r>
    </w:p>
    <w:p w14:paraId="0825502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1A8036D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}</w:t>
      </w:r>
    </w:p>
    <w:p w14:paraId="43C5A88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10E03B7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class </w:t>
      </w:r>
      <w:proofErr w:type="spellStart"/>
      <w:proofErr w:type="gramStart"/>
      <w:r w:rsidRPr="00FA1D98">
        <w:rPr>
          <w:lang w:val="en-US"/>
        </w:rPr>
        <w:t>longPlane</w:t>
      </w:r>
      <w:proofErr w:type="spellEnd"/>
      <w:r w:rsidRPr="00FA1D98">
        <w:rPr>
          <w:lang w:val="en-US"/>
        </w:rPr>
        <w:t xml:space="preserve"> :</w:t>
      </w:r>
      <w:proofErr w:type="gramEnd"/>
      <w:r w:rsidRPr="00FA1D98">
        <w:rPr>
          <w:lang w:val="en-US"/>
        </w:rPr>
        <w:t xml:space="preserve"> airplane</w:t>
      </w:r>
    </w:p>
    <w:p w14:paraId="0556CD1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{</w:t>
      </w:r>
    </w:p>
    <w:p w14:paraId="6E073C1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</w:t>
      </w:r>
      <w:proofErr w:type="spellStart"/>
      <w:proofErr w:type="gramStart"/>
      <w:r w:rsidRPr="00FA1D98">
        <w:rPr>
          <w:lang w:val="en-US"/>
        </w:rPr>
        <w:t>longPlane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 xml:space="preserve">string </w:t>
      </w:r>
      <w:proofErr w:type="spellStart"/>
      <w:r w:rsidRPr="00FA1D98">
        <w:rPr>
          <w:lang w:val="en-US"/>
        </w:rPr>
        <w:t>PointName</w:t>
      </w:r>
      <w:proofErr w:type="spellEnd"/>
      <w:r w:rsidRPr="00FA1D98">
        <w:rPr>
          <w:lang w:val="en-US"/>
        </w:rPr>
        <w:t xml:space="preserve">, string Number, Date </w:t>
      </w:r>
      <w:proofErr w:type="spellStart"/>
      <w:r w:rsidRPr="00FA1D98">
        <w:rPr>
          <w:lang w:val="en-US"/>
        </w:rPr>
        <w:t>Date</w:t>
      </w:r>
      <w:proofErr w:type="spellEnd"/>
      <w:r w:rsidRPr="00FA1D98">
        <w:rPr>
          <w:lang w:val="en-US"/>
        </w:rPr>
        <w:t xml:space="preserve">, string </w:t>
      </w:r>
      <w:proofErr w:type="spellStart"/>
      <w:r w:rsidRPr="00FA1D98">
        <w:rPr>
          <w:lang w:val="en-US"/>
        </w:rPr>
        <w:t>CoutOfPersones</w:t>
      </w:r>
      <w:proofErr w:type="spellEnd"/>
      <w:r w:rsidRPr="00FA1D98">
        <w:rPr>
          <w:lang w:val="en-US"/>
        </w:rPr>
        <w:t>) : base(</w:t>
      </w:r>
      <w:proofErr w:type="spellStart"/>
      <w:r w:rsidRPr="00FA1D98">
        <w:rPr>
          <w:lang w:val="en-US"/>
        </w:rPr>
        <w:t>PointName</w:t>
      </w:r>
      <w:proofErr w:type="spellEnd"/>
      <w:r w:rsidRPr="00FA1D98">
        <w:rPr>
          <w:lang w:val="en-US"/>
        </w:rPr>
        <w:t>, Number, Date)</w:t>
      </w:r>
    </w:p>
    <w:p w14:paraId="2699B39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718BBBB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Type = $"</w:t>
      </w:r>
      <w:proofErr w:type="spellStart"/>
      <w:r w:rsidRPr="00FA1D98">
        <w:rPr>
          <w:lang w:val="en-US"/>
        </w:rPr>
        <w:t>перевозка</w:t>
      </w:r>
      <w:proofErr w:type="spellEnd"/>
      <w:r w:rsidRPr="00FA1D98">
        <w:rPr>
          <w:lang w:val="en-US"/>
        </w:rPr>
        <w:t xml:space="preserve"> {</w:t>
      </w:r>
      <w:proofErr w:type="spellStart"/>
      <w:r w:rsidRPr="00FA1D98">
        <w:rPr>
          <w:lang w:val="en-US"/>
        </w:rPr>
        <w:t>CoutOfPersones</w:t>
      </w:r>
      <w:proofErr w:type="spellEnd"/>
      <w:r w:rsidRPr="00FA1D98">
        <w:rPr>
          <w:lang w:val="en-US"/>
        </w:rPr>
        <w:t xml:space="preserve">} </w:t>
      </w:r>
      <w:proofErr w:type="spellStart"/>
      <w:r w:rsidRPr="00FA1D98">
        <w:rPr>
          <w:lang w:val="en-US"/>
        </w:rPr>
        <w:t>пасажиров</w:t>
      </w:r>
      <w:proofErr w:type="spellEnd"/>
      <w:r w:rsidRPr="00FA1D98">
        <w:rPr>
          <w:lang w:val="en-US"/>
        </w:rPr>
        <w:t>";</w:t>
      </w:r>
    </w:p>
    <w:p w14:paraId="18AC373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21CFF30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}</w:t>
      </w:r>
    </w:p>
    <w:p w14:paraId="41AA510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3DF2F69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class </w:t>
      </w:r>
      <w:proofErr w:type="spellStart"/>
      <w:proofErr w:type="gramStart"/>
      <w:r w:rsidRPr="00FA1D98">
        <w:rPr>
          <w:lang w:val="en-US"/>
        </w:rPr>
        <w:t>cargoPlane</w:t>
      </w:r>
      <w:proofErr w:type="spellEnd"/>
      <w:r w:rsidRPr="00FA1D98">
        <w:rPr>
          <w:lang w:val="en-US"/>
        </w:rPr>
        <w:t xml:space="preserve"> :</w:t>
      </w:r>
      <w:proofErr w:type="gramEnd"/>
      <w:r w:rsidRPr="00FA1D98">
        <w:rPr>
          <w:lang w:val="en-US"/>
        </w:rPr>
        <w:t xml:space="preserve"> airplane</w:t>
      </w:r>
    </w:p>
    <w:p w14:paraId="2CEC086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{</w:t>
      </w:r>
    </w:p>
    <w:p w14:paraId="760A4A2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</w:t>
      </w:r>
      <w:proofErr w:type="spellStart"/>
      <w:proofErr w:type="gramStart"/>
      <w:r w:rsidRPr="00FA1D98">
        <w:rPr>
          <w:lang w:val="en-US"/>
        </w:rPr>
        <w:t>cargoPlane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 xml:space="preserve">string </w:t>
      </w:r>
      <w:proofErr w:type="spellStart"/>
      <w:r w:rsidRPr="00FA1D98">
        <w:rPr>
          <w:lang w:val="en-US"/>
        </w:rPr>
        <w:t>PointName</w:t>
      </w:r>
      <w:proofErr w:type="spellEnd"/>
      <w:r w:rsidRPr="00FA1D98">
        <w:rPr>
          <w:lang w:val="en-US"/>
        </w:rPr>
        <w:t xml:space="preserve">, string Number, Date </w:t>
      </w:r>
      <w:proofErr w:type="spellStart"/>
      <w:r w:rsidRPr="00FA1D98">
        <w:rPr>
          <w:lang w:val="en-US"/>
        </w:rPr>
        <w:t>Date</w:t>
      </w:r>
      <w:proofErr w:type="spellEnd"/>
      <w:r w:rsidRPr="00FA1D98">
        <w:rPr>
          <w:lang w:val="en-US"/>
        </w:rPr>
        <w:t>, string cargo, string danger) : base(</w:t>
      </w:r>
      <w:proofErr w:type="spellStart"/>
      <w:r w:rsidRPr="00FA1D98">
        <w:rPr>
          <w:lang w:val="en-US"/>
        </w:rPr>
        <w:t>PointName</w:t>
      </w:r>
      <w:proofErr w:type="spellEnd"/>
      <w:r w:rsidRPr="00FA1D98">
        <w:rPr>
          <w:lang w:val="en-US"/>
        </w:rPr>
        <w:t>, Number, Date)</w:t>
      </w:r>
    </w:p>
    <w:p w14:paraId="03CC917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rPr>
          <w:lang w:val="en-US"/>
        </w:rPr>
        <w:t xml:space="preserve">        </w:t>
      </w:r>
      <w:r w:rsidRPr="00FA1D98">
        <w:t>{</w:t>
      </w:r>
    </w:p>
    <w:p w14:paraId="59F64D0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</w:t>
      </w:r>
      <w:r w:rsidRPr="00FA1D98">
        <w:rPr>
          <w:lang w:val="en-US"/>
        </w:rPr>
        <w:t>Type</w:t>
      </w:r>
      <w:r w:rsidRPr="00FA1D98">
        <w:t xml:space="preserve"> = $"отправка груза {</w:t>
      </w:r>
      <w:r w:rsidRPr="00FA1D98">
        <w:rPr>
          <w:lang w:val="en-US"/>
        </w:rPr>
        <w:t>cargo</w:t>
      </w:r>
      <w:r w:rsidRPr="00FA1D98">
        <w:t>} с классом опасность {</w:t>
      </w:r>
      <w:r w:rsidRPr="00FA1D98">
        <w:rPr>
          <w:lang w:val="en-US"/>
        </w:rPr>
        <w:t>danger</w:t>
      </w:r>
      <w:r w:rsidRPr="00FA1D98">
        <w:t>}";</w:t>
      </w:r>
    </w:p>
    <w:p w14:paraId="58F6504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t xml:space="preserve">        </w:t>
      </w:r>
      <w:r w:rsidRPr="00FA1D98">
        <w:rPr>
          <w:lang w:val="en-US"/>
        </w:rPr>
        <w:t>}</w:t>
      </w:r>
    </w:p>
    <w:p w14:paraId="7C73616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}</w:t>
      </w:r>
    </w:p>
    <w:p w14:paraId="716BA40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49814A1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class airport</w:t>
      </w:r>
    </w:p>
    <w:p w14:paraId="0003ECD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{</w:t>
      </w:r>
    </w:p>
    <w:p w14:paraId="31A2769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rivate List&lt;airplane&gt; planes = new List&lt;airplane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);</w:t>
      </w:r>
    </w:p>
    <w:p w14:paraId="40AD0B7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rivate string Name;</w:t>
      </w:r>
    </w:p>
    <w:p w14:paraId="499E0F9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rivate </w:t>
      </w:r>
      <w:proofErr w:type="spellStart"/>
      <w:r w:rsidRPr="00FA1D98">
        <w:rPr>
          <w:lang w:val="en-US"/>
        </w:rPr>
        <w:t>uint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CorrectNumberOfPlane</w:t>
      </w:r>
      <w:proofErr w:type="spellEnd"/>
      <w:r w:rsidRPr="00FA1D98">
        <w:rPr>
          <w:lang w:val="en-US"/>
        </w:rPr>
        <w:t>;</w:t>
      </w:r>
    </w:p>
    <w:p w14:paraId="4FC8E1E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</w:t>
      </w:r>
      <w:proofErr w:type="gramStart"/>
      <w:r w:rsidRPr="00FA1D98">
        <w:rPr>
          <w:lang w:val="en-US"/>
        </w:rPr>
        <w:t>airport(</w:t>
      </w:r>
      <w:proofErr w:type="gramEnd"/>
      <w:r w:rsidRPr="00FA1D98">
        <w:rPr>
          <w:lang w:val="en-US"/>
        </w:rPr>
        <w:t>string Name)</w:t>
      </w:r>
    </w:p>
    <w:p w14:paraId="68904BA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02B2A6C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this.Name</w:t>
      </w:r>
      <w:proofErr w:type="spellEnd"/>
      <w:proofErr w:type="gramEnd"/>
      <w:r w:rsidRPr="00FA1D98">
        <w:rPr>
          <w:lang w:val="en-US"/>
        </w:rPr>
        <w:t xml:space="preserve"> = Name;</w:t>
      </w:r>
    </w:p>
    <w:p w14:paraId="1AB5C03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this.CorrectNumberOfPlane</w:t>
      </w:r>
      <w:proofErr w:type="spellEnd"/>
      <w:proofErr w:type="gramEnd"/>
      <w:r w:rsidRPr="00FA1D98">
        <w:rPr>
          <w:lang w:val="en-US"/>
        </w:rPr>
        <w:t xml:space="preserve"> = 1;</w:t>
      </w:r>
    </w:p>
    <w:p w14:paraId="499CE61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2333C97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</w:t>
      </w:r>
    </w:p>
    <w:p w14:paraId="14C57EA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rivate string </w:t>
      </w:r>
      <w:proofErr w:type="spellStart"/>
      <w:proofErr w:type="gramStart"/>
      <w:r w:rsidRPr="00FA1D98">
        <w:rPr>
          <w:lang w:val="en-US"/>
        </w:rPr>
        <w:t>InitAdd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</w:t>
      </w:r>
    </w:p>
    <w:p w14:paraId="77998A8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5863B15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string </w:t>
      </w:r>
      <w:proofErr w:type="spellStart"/>
      <w:r w:rsidRPr="00FA1D98">
        <w:rPr>
          <w:lang w:val="en-US"/>
        </w:rPr>
        <w:t>num_s</w:t>
      </w:r>
      <w:proofErr w:type="spellEnd"/>
      <w:r w:rsidRPr="00FA1D98">
        <w:rPr>
          <w:lang w:val="en-US"/>
        </w:rPr>
        <w:t xml:space="preserve"> = </w:t>
      </w:r>
      <w:proofErr w:type="spellStart"/>
      <w:r w:rsidRPr="00FA1D98">
        <w:rPr>
          <w:lang w:val="en-US"/>
        </w:rPr>
        <w:t>CorrectNumberOfPlane.ToString</w:t>
      </w:r>
      <w:proofErr w:type="spellEnd"/>
      <w:r w:rsidRPr="00FA1D98">
        <w:rPr>
          <w:lang w:val="en-US"/>
        </w:rPr>
        <w:t>("000000");</w:t>
      </w:r>
    </w:p>
    <w:p w14:paraId="0397F45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CorrectNumberOfPlane</w:t>
      </w:r>
      <w:proofErr w:type="spellEnd"/>
      <w:r w:rsidRPr="00FA1D98">
        <w:rPr>
          <w:lang w:val="en-US"/>
        </w:rPr>
        <w:t>++;</w:t>
      </w:r>
    </w:p>
    <w:p w14:paraId="7784450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lastRenderedPageBreak/>
        <w:t xml:space="preserve">            return </w:t>
      </w:r>
      <w:proofErr w:type="spellStart"/>
      <w:r w:rsidRPr="00FA1D98">
        <w:rPr>
          <w:lang w:val="en-US"/>
        </w:rPr>
        <w:t>num_s</w:t>
      </w:r>
      <w:proofErr w:type="spellEnd"/>
      <w:r w:rsidRPr="00FA1D98">
        <w:rPr>
          <w:lang w:val="en-US"/>
        </w:rPr>
        <w:t>;</w:t>
      </w:r>
    </w:p>
    <w:p w14:paraId="2858FE9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792B2FE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08DAB83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rivate void </w:t>
      </w:r>
      <w:proofErr w:type="spellStart"/>
      <w:proofErr w:type="gramStart"/>
      <w:r w:rsidRPr="00FA1D98">
        <w:rPr>
          <w:lang w:val="en-US"/>
        </w:rPr>
        <w:t>EndAdd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</w:t>
      </w:r>
    </w:p>
    <w:p w14:paraId="49D91E0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2961871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planes.Sort</w:t>
      </w:r>
      <w:proofErr w:type="spellEnd"/>
      <w:proofErr w:type="gramEnd"/>
      <w:r w:rsidRPr="00FA1D98">
        <w:rPr>
          <w:lang w:val="en-US"/>
        </w:rPr>
        <w:t>((</w:t>
      </w:r>
      <w:proofErr w:type="spellStart"/>
      <w:r w:rsidRPr="00FA1D98">
        <w:rPr>
          <w:lang w:val="en-US"/>
        </w:rPr>
        <w:t>x,y</w:t>
      </w:r>
      <w:proofErr w:type="spellEnd"/>
      <w:r w:rsidRPr="00FA1D98">
        <w:rPr>
          <w:lang w:val="en-US"/>
        </w:rPr>
        <w:t>) =&gt; {</w:t>
      </w:r>
    </w:p>
    <w:p w14:paraId="1D87B4E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return x &gt; </w:t>
      </w:r>
      <w:proofErr w:type="gramStart"/>
      <w:r w:rsidRPr="00FA1D98">
        <w:rPr>
          <w:lang w:val="en-US"/>
        </w:rPr>
        <w:t>y ?</w:t>
      </w:r>
      <w:proofErr w:type="gramEnd"/>
      <w:r w:rsidRPr="00FA1D98">
        <w:rPr>
          <w:lang w:val="en-US"/>
        </w:rPr>
        <w:t xml:space="preserve"> -</w:t>
      </w:r>
      <w:proofErr w:type="gramStart"/>
      <w:r w:rsidRPr="00FA1D98">
        <w:rPr>
          <w:lang w:val="en-US"/>
        </w:rPr>
        <w:t>1 :</w:t>
      </w:r>
      <w:proofErr w:type="gramEnd"/>
      <w:r w:rsidRPr="00FA1D98">
        <w:rPr>
          <w:lang w:val="en-US"/>
        </w:rPr>
        <w:t xml:space="preserve"> 1;</w:t>
      </w:r>
    </w:p>
    <w:p w14:paraId="7A33C2F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);</w:t>
      </w:r>
    </w:p>
    <w:p w14:paraId="2ECAFDF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3C7D687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void </w:t>
      </w:r>
      <w:proofErr w:type="spellStart"/>
      <w:proofErr w:type="gramStart"/>
      <w:r w:rsidRPr="00FA1D98">
        <w:rPr>
          <w:lang w:val="en-US"/>
        </w:rPr>
        <w:t>addPersonePlane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string point, string name, Date Date)</w:t>
      </w:r>
    </w:p>
    <w:p w14:paraId="321D432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27A5B8D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string </w:t>
      </w:r>
      <w:proofErr w:type="spellStart"/>
      <w:r w:rsidRPr="00FA1D98">
        <w:rPr>
          <w:lang w:val="en-US"/>
        </w:rPr>
        <w:t>num_s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InitAdd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;</w:t>
      </w:r>
    </w:p>
    <w:p w14:paraId="1BB0ADC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planes.Add</w:t>
      </w:r>
      <w:proofErr w:type="spellEnd"/>
      <w:proofErr w:type="gramEnd"/>
      <w:r w:rsidRPr="00FA1D98">
        <w:rPr>
          <w:lang w:val="en-US"/>
        </w:rPr>
        <w:t xml:space="preserve">(new </w:t>
      </w:r>
      <w:proofErr w:type="spellStart"/>
      <w:r w:rsidRPr="00FA1D98">
        <w:rPr>
          <w:lang w:val="en-US"/>
        </w:rPr>
        <w:t>personePlane</w:t>
      </w:r>
      <w:proofErr w:type="spellEnd"/>
      <w:r w:rsidRPr="00FA1D98">
        <w:rPr>
          <w:lang w:val="en-US"/>
        </w:rPr>
        <w:t xml:space="preserve">(point, </w:t>
      </w:r>
      <w:proofErr w:type="spellStart"/>
      <w:r w:rsidRPr="00FA1D98">
        <w:rPr>
          <w:lang w:val="en-US"/>
        </w:rPr>
        <w:t>num_s</w:t>
      </w:r>
      <w:proofErr w:type="spellEnd"/>
      <w:r w:rsidRPr="00FA1D98">
        <w:rPr>
          <w:lang w:val="en-US"/>
        </w:rPr>
        <w:t>, Date, name));</w:t>
      </w:r>
    </w:p>
    <w:p w14:paraId="6407826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EndAdd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;</w:t>
      </w:r>
    </w:p>
    <w:p w14:paraId="0F23BFA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697D4A8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06A01DF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void </w:t>
      </w:r>
      <w:proofErr w:type="spellStart"/>
      <w:proofErr w:type="gramStart"/>
      <w:r w:rsidRPr="00FA1D98">
        <w:rPr>
          <w:lang w:val="en-US"/>
        </w:rPr>
        <w:t>addlongPlane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string point, int count, Date Date)</w:t>
      </w:r>
    </w:p>
    <w:p w14:paraId="47AA642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6ED1C4D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string </w:t>
      </w:r>
      <w:proofErr w:type="spellStart"/>
      <w:r w:rsidRPr="00FA1D98">
        <w:rPr>
          <w:lang w:val="en-US"/>
        </w:rPr>
        <w:t>num_s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InitAdd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;</w:t>
      </w:r>
    </w:p>
    <w:p w14:paraId="0079A30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planes.Add</w:t>
      </w:r>
      <w:proofErr w:type="spellEnd"/>
      <w:proofErr w:type="gramEnd"/>
      <w:r w:rsidRPr="00FA1D98">
        <w:rPr>
          <w:lang w:val="en-US"/>
        </w:rPr>
        <w:t xml:space="preserve">(new </w:t>
      </w:r>
      <w:proofErr w:type="spellStart"/>
      <w:r w:rsidRPr="00FA1D98">
        <w:rPr>
          <w:lang w:val="en-US"/>
        </w:rPr>
        <w:t>longPlane</w:t>
      </w:r>
      <w:proofErr w:type="spellEnd"/>
      <w:r w:rsidRPr="00FA1D98">
        <w:rPr>
          <w:lang w:val="en-US"/>
        </w:rPr>
        <w:t xml:space="preserve">(point, </w:t>
      </w:r>
      <w:proofErr w:type="spellStart"/>
      <w:r w:rsidRPr="00FA1D98">
        <w:rPr>
          <w:lang w:val="en-US"/>
        </w:rPr>
        <w:t>num_s</w:t>
      </w:r>
      <w:proofErr w:type="spellEnd"/>
      <w:r w:rsidRPr="00FA1D98">
        <w:rPr>
          <w:lang w:val="en-US"/>
        </w:rPr>
        <w:t xml:space="preserve">, Date, </w:t>
      </w:r>
      <w:proofErr w:type="spellStart"/>
      <w:r w:rsidRPr="00FA1D98">
        <w:rPr>
          <w:lang w:val="en-US"/>
        </w:rPr>
        <w:t>count.ToString</w:t>
      </w:r>
      <w:proofErr w:type="spellEnd"/>
      <w:r w:rsidRPr="00FA1D98">
        <w:rPr>
          <w:lang w:val="en-US"/>
        </w:rPr>
        <w:t>()));</w:t>
      </w:r>
    </w:p>
    <w:p w14:paraId="556F460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EndAdd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;</w:t>
      </w:r>
    </w:p>
    <w:p w14:paraId="28DEBDF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042A3A8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6313C3F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void </w:t>
      </w:r>
      <w:proofErr w:type="spellStart"/>
      <w:proofErr w:type="gramStart"/>
      <w:r w:rsidRPr="00FA1D98">
        <w:rPr>
          <w:lang w:val="en-US"/>
        </w:rPr>
        <w:t>addcargoPlane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 xml:space="preserve">string point, string cargo, Date </w:t>
      </w:r>
      <w:proofErr w:type="spellStart"/>
      <w:r w:rsidRPr="00FA1D98">
        <w:rPr>
          <w:lang w:val="en-US"/>
        </w:rPr>
        <w:t>Date</w:t>
      </w:r>
      <w:proofErr w:type="spellEnd"/>
      <w:r w:rsidRPr="00FA1D98">
        <w:rPr>
          <w:lang w:val="en-US"/>
        </w:rPr>
        <w:t>, string danger)</w:t>
      </w:r>
    </w:p>
    <w:p w14:paraId="0852287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52E7EEA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string </w:t>
      </w:r>
      <w:proofErr w:type="spellStart"/>
      <w:r w:rsidRPr="00FA1D98">
        <w:rPr>
          <w:lang w:val="en-US"/>
        </w:rPr>
        <w:t>num_s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InitAdd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;</w:t>
      </w:r>
    </w:p>
    <w:p w14:paraId="26BB025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planes.Add</w:t>
      </w:r>
      <w:proofErr w:type="spellEnd"/>
      <w:proofErr w:type="gramEnd"/>
      <w:r w:rsidRPr="00FA1D98">
        <w:rPr>
          <w:lang w:val="en-US"/>
        </w:rPr>
        <w:t xml:space="preserve">(new </w:t>
      </w:r>
      <w:proofErr w:type="spellStart"/>
      <w:r w:rsidRPr="00FA1D98">
        <w:rPr>
          <w:lang w:val="en-US"/>
        </w:rPr>
        <w:t>cargoPlane</w:t>
      </w:r>
      <w:proofErr w:type="spellEnd"/>
      <w:r w:rsidRPr="00FA1D98">
        <w:rPr>
          <w:lang w:val="en-US"/>
        </w:rPr>
        <w:t xml:space="preserve">(point, </w:t>
      </w:r>
      <w:proofErr w:type="spellStart"/>
      <w:r w:rsidRPr="00FA1D98">
        <w:rPr>
          <w:lang w:val="en-US"/>
        </w:rPr>
        <w:t>num_s</w:t>
      </w:r>
      <w:proofErr w:type="spellEnd"/>
      <w:r w:rsidRPr="00FA1D98">
        <w:rPr>
          <w:lang w:val="en-US"/>
        </w:rPr>
        <w:t>, Date, cargo, danger));</w:t>
      </w:r>
    </w:p>
    <w:p w14:paraId="6F567C2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proofErr w:type="gramStart"/>
      <w:r w:rsidRPr="00FA1D98">
        <w:rPr>
          <w:lang w:val="en-US"/>
        </w:rPr>
        <w:t>EndAdd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;</w:t>
      </w:r>
    </w:p>
    <w:p w14:paraId="63E4EFB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60CDA89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airplane </w:t>
      </w:r>
      <w:proofErr w:type="gramStart"/>
      <w:r w:rsidRPr="00FA1D98">
        <w:rPr>
          <w:lang w:val="en-US"/>
        </w:rPr>
        <w:t>this[</w:t>
      </w:r>
      <w:proofErr w:type="gramEnd"/>
      <w:r w:rsidRPr="00FA1D98">
        <w:rPr>
          <w:lang w:val="en-US"/>
        </w:rPr>
        <w:t>string num]</w:t>
      </w:r>
    </w:p>
    <w:p w14:paraId="4CC9393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 </w:t>
      </w:r>
    </w:p>
    <w:p w14:paraId="5EA3D73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get</w:t>
      </w:r>
    </w:p>
    <w:p w14:paraId="4E83CDE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{</w:t>
      </w:r>
    </w:p>
    <w:p w14:paraId="317E822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foreach (airplane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in planes)</w:t>
      </w:r>
    </w:p>
    <w:p w14:paraId="5D54530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{</w:t>
      </w:r>
    </w:p>
    <w:p w14:paraId="0702489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if (</w:t>
      </w:r>
      <w:proofErr w:type="spellStart"/>
      <w:proofErr w:type="gramStart"/>
      <w:r w:rsidRPr="00FA1D98">
        <w:rPr>
          <w:lang w:val="en-US"/>
        </w:rPr>
        <w:t>i.Number</w:t>
      </w:r>
      <w:proofErr w:type="spellEnd"/>
      <w:proofErr w:type="gramEnd"/>
      <w:r w:rsidRPr="00FA1D98">
        <w:rPr>
          <w:lang w:val="en-US"/>
        </w:rPr>
        <w:t xml:space="preserve"> == num) return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>;</w:t>
      </w:r>
    </w:p>
    <w:p w14:paraId="7DA7141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}</w:t>
      </w:r>
    </w:p>
    <w:p w14:paraId="0DBB2E7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return null;</w:t>
      </w:r>
    </w:p>
    <w:p w14:paraId="60F18EC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</w:t>
      </w:r>
    </w:p>
    <w:p w14:paraId="2DFF271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308B32B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6725410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List&lt;string&gt; </w:t>
      </w:r>
      <w:proofErr w:type="spellStart"/>
      <w:proofErr w:type="gramStart"/>
      <w:r w:rsidRPr="00FA1D98">
        <w:rPr>
          <w:lang w:val="en-US"/>
        </w:rPr>
        <w:t>listHourPlaneInfo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int h)</w:t>
      </w:r>
    </w:p>
    <w:p w14:paraId="1B3CFD1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lastRenderedPageBreak/>
        <w:t xml:space="preserve">        {</w:t>
      </w:r>
    </w:p>
    <w:p w14:paraId="0DC5464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List&lt;string&gt; </w:t>
      </w:r>
      <w:proofErr w:type="spellStart"/>
      <w:r w:rsidRPr="00FA1D98">
        <w:rPr>
          <w:lang w:val="en-US"/>
        </w:rPr>
        <w:t>hourPlanes</w:t>
      </w:r>
      <w:proofErr w:type="spellEnd"/>
      <w:r w:rsidRPr="00FA1D98">
        <w:rPr>
          <w:lang w:val="en-US"/>
        </w:rPr>
        <w:t xml:space="preserve"> = new List&lt;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);</w:t>
      </w:r>
    </w:p>
    <w:p w14:paraId="6424CD4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72E325C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gramStart"/>
      <w:r w:rsidRPr="00FA1D98">
        <w:rPr>
          <w:lang w:val="en-US"/>
        </w:rPr>
        <w:t>foreach(</w:t>
      </w:r>
      <w:proofErr w:type="gramEnd"/>
      <w:r w:rsidRPr="00FA1D98">
        <w:rPr>
          <w:lang w:val="en-US"/>
        </w:rPr>
        <w:t xml:space="preserve">airplane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in planes)</w:t>
      </w:r>
    </w:p>
    <w:p w14:paraId="0F2E3EF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{</w:t>
      </w:r>
    </w:p>
    <w:p w14:paraId="7C31FED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if (</w:t>
      </w:r>
      <w:proofErr w:type="spellStart"/>
      <w:proofErr w:type="gramStart"/>
      <w:r w:rsidRPr="00FA1D98">
        <w:rPr>
          <w:lang w:val="en-US"/>
        </w:rPr>
        <w:t>i.Date.hour</w:t>
      </w:r>
      <w:proofErr w:type="spellEnd"/>
      <w:proofErr w:type="gramEnd"/>
      <w:r w:rsidRPr="00FA1D98">
        <w:rPr>
          <w:lang w:val="en-US"/>
        </w:rPr>
        <w:t xml:space="preserve"> == h) </w:t>
      </w:r>
      <w:proofErr w:type="spellStart"/>
      <w:r w:rsidRPr="00FA1D98">
        <w:rPr>
          <w:lang w:val="en-US"/>
        </w:rPr>
        <w:t>hourPlanes.Add</w:t>
      </w:r>
      <w:proofErr w:type="spellEnd"/>
      <w:r w:rsidRPr="00FA1D98">
        <w:rPr>
          <w:lang w:val="en-US"/>
        </w:rPr>
        <w:t>(i.info());</w:t>
      </w:r>
    </w:p>
    <w:p w14:paraId="250B578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</w:t>
      </w:r>
    </w:p>
    <w:p w14:paraId="3F29979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39A9ECA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return </w:t>
      </w:r>
      <w:proofErr w:type="spellStart"/>
      <w:r w:rsidRPr="00FA1D98">
        <w:rPr>
          <w:lang w:val="en-US"/>
        </w:rPr>
        <w:t>hourPlanes</w:t>
      </w:r>
      <w:proofErr w:type="spellEnd"/>
      <w:r w:rsidRPr="00FA1D98">
        <w:rPr>
          <w:lang w:val="en-US"/>
        </w:rPr>
        <w:t>;</w:t>
      </w:r>
    </w:p>
    <w:p w14:paraId="46E97AB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0616B95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30D040A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List&lt;string&gt; </w:t>
      </w:r>
      <w:proofErr w:type="spellStart"/>
      <w:proofErr w:type="gramStart"/>
      <w:r w:rsidRPr="00FA1D98">
        <w:rPr>
          <w:lang w:val="en-US"/>
        </w:rPr>
        <w:t>listPointPlaneInfo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string Point)</w:t>
      </w:r>
    </w:p>
    <w:p w14:paraId="404D138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67F3A34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List&lt;string&gt; </w:t>
      </w:r>
      <w:proofErr w:type="spellStart"/>
      <w:r w:rsidRPr="00FA1D98">
        <w:rPr>
          <w:lang w:val="en-US"/>
        </w:rPr>
        <w:t>pointPlanes</w:t>
      </w:r>
      <w:proofErr w:type="spellEnd"/>
      <w:r w:rsidRPr="00FA1D98">
        <w:rPr>
          <w:lang w:val="en-US"/>
        </w:rPr>
        <w:t xml:space="preserve"> = new List&lt;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);</w:t>
      </w:r>
    </w:p>
    <w:p w14:paraId="08CB7DD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01A83B1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foreach (airplane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in planes)</w:t>
      </w:r>
    </w:p>
    <w:p w14:paraId="2DEE9BF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{</w:t>
      </w:r>
    </w:p>
    <w:p w14:paraId="35E34E8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if (</w:t>
      </w:r>
      <w:proofErr w:type="spellStart"/>
      <w:proofErr w:type="gramStart"/>
      <w:r w:rsidRPr="00FA1D98">
        <w:rPr>
          <w:lang w:val="en-US"/>
        </w:rPr>
        <w:t>i.PointName</w:t>
      </w:r>
      <w:proofErr w:type="spellEnd"/>
      <w:proofErr w:type="gramEnd"/>
      <w:r w:rsidRPr="00FA1D98">
        <w:rPr>
          <w:lang w:val="en-US"/>
        </w:rPr>
        <w:t xml:space="preserve"> == Point) </w:t>
      </w:r>
      <w:proofErr w:type="spellStart"/>
      <w:r w:rsidRPr="00FA1D98">
        <w:rPr>
          <w:lang w:val="en-US"/>
        </w:rPr>
        <w:t>pointPlanes.Add</w:t>
      </w:r>
      <w:proofErr w:type="spellEnd"/>
      <w:r w:rsidRPr="00FA1D98">
        <w:rPr>
          <w:lang w:val="en-US"/>
        </w:rPr>
        <w:t>(i.info());</w:t>
      </w:r>
    </w:p>
    <w:p w14:paraId="6C4905B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</w:t>
      </w:r>
    </w:p>
    <w:p w14:paraId="486D567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259BA99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return </w:t>
      </w:r>
      <w:proofErr w:type="spellStart"/>
      <w:r w:rsidRPr="00FA1D98">
        <w:rPr>
          <w:lang w:val="en-US"/>
        </w:rPr>
        <w:t>pointPlanes</w:t>
      </w:r>
      <w:proofErr w:type="spellEnd"/>
      <w:r w:rsidRPr="00FA1D98">
        <w:rPr>
          <w:lang w:val="en-US"/>
        </w:rPr>
        <w:t>;</w:t>
      </w:r>
    </w:p>
    <w:p w14:paraId="5FC5D7D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43F5AEE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43442B1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public List&lt;string&gt; </w:t>
      </w:r>
      <w:proofErr w:type="spellStart"/>
      <w:proofErr w:type="gramStart"/>
      <w:r w:rsidRPr="00FA1D98">
        <w:rPr>
          <w:lang w:val="en-US"/>
        </w:rPr>
        <w:t>listAllInfo</w:t>
      </w:r>
      <w:proofErr w:type="spellEnd"/>
      <w:r w:rsidRPr="00FA1D98">
        <w:rPr>
          <w:lang w:val="en-US"/>
        </w:rPr>
        <w:t>(</w:t>
      </w:r>
      <w:proofErr w:type="gramEnd"/>
      <w:r w:rsidRPr="00FA1D98">
        <w:rPr>
          <w:lang w:val="en-US"/>
        </w:rPr>
        <w:t>)</w:t>
      </w:r>
    </w:p>
    <w:p w14:paraId="2936C4C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3528374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List&lt;string&gt; </w:t>
      </w:r>
      <w:proofErr w:type="spellStart"/>
      <w:r w:rsidRPr="00FA1D98">
        <w:rPr>
          <w:lang w:val="en-US"/>
        </w:rPr>
        <w:t>allPlanes</w:t>
      </w:r>
      <w:proofErr w:type="spellEnd"/>
      <w:r w:rsidRPr="00FA1D98">
        <w:rPr>
          <w:lang w:val="en-US"/>
        </w:rPr>
        <w:t xml:space="preserve"> = new List&lt;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);</w:t>
      </w:r>
    </w:p>
    <w:p w14:paraId="62DD539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5FDDB06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foreach (airplane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in planes)</w:t>
      </w:r>
    </w:p>
    <w:p w14:paraId="56C5881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{</w:t>
      </w:r>
    </w:p>
    <w:p w14:paraId="7302629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allPlanes.Add</w:t>
      </w:r>
      <w:proofErr w:type="spellEnd"/>
      <w:r w:rsidRPr="00FA1D98">
        <w:rPr>
          <w:lang w:val="en-US"/>
        </w:rPr>
        <w:t>(i.</w:t>
      </w:r>
      <w:proofErr w:type="gramStart"/>
      <w:r w:rsidRPr="00FA1D98">
        <w:rPr>
          <w:lang w:val="en-US"/>
        </w:rPr>
        <w:t>info(</w:t>
      </w:r>
      <w:proofErr w:type="gramEnd"/>
      <w:r w:rsidRPr="00FA1D98">
        <w:rPr>
          <w:lang w:val="en-US"/>
        </w:rPr>
        <w:t>));</w:t>
      </w:r>
    </w:p>
    <w:p w14:paraId="3D8D60A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</w:t>
      </w:r>
    </w:p>
    <w:p w14:paraId="73C27F4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079983A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return </w:t>
      </w:r>
      <w:proofErr w:type="spellStart"/>
      <w:r w:rsidRPr="00FA1D98">
        <w:rPr>
          <w:lang w:val="en-US"/>
        </w:rPr>
        <w:t>allPlanes</w:t>
      </w:r>
      <w:proofErr w:type="spellEnd"/>
      <w:r w:rsidRPr="00FA1D98">
        <w:rPr>
          <w:lang w:val="en-US"/>
        </w:rPr>
        <w:t>;</w:t>
      </w:r>
    </w:p>
    <w:p w14:paraId="275BCA9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}</w:t>
      </w:r>
    </w:p>
    <w:p w14:paraId="0777326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}</w:t>
      </w:r>
    </w:p>
    <w:p w14:paraId="02D4B04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class Program</w:t>
      </w:r>
    </w:p>
    <w:p w14:paraId="347C0D2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{</w:t>
      </w:r>
    </w:p>
    <w:p w14:paraId="16117E3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static void Main(</w:t>
      </w:r>
      <w:proofErr w:type="gramStart"/>
      <w:r w:rsidRPr="00FA1D98">
        <w:rPr>
          <w:lang w:val="en-US"/>
        </w:rPr>
        <w:t>string[</w:t>
      </w:r>
      <w:proofErr w:type="gramEnd"/>
      <w:r w:rsidRPr="00FA1D98">
        <w:rPr>
          <w:lang w:val="en-US"/>
        </w:rPr>
        <w:t xml:space="preserve">] </w:t>
      </w:r>
      <w:proofErr w:type="spellStart"/>
      <w:r w:rsidRPr="00FA1D98">
        <w:rPr>
          <w:lang w:val="en-US"/>
        </w:rPr>
        <w:t>args</w:t>
      </w:r>
      <w:proofErr w:type="spellEnd"/>
      <w:r w:rsidRPr="00FA1D98">
        <w:rPr>
          <w:lang w:val="en-US"/>
        </w:rPr>
        <w:t>)</w:t>
      </w:r>
    </w:p>
    <w:p w14:paraId="3822F34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{</w:t>
      </w:r>
    </w:p>
    <w:p w14:paraId="2FDC67C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nt MAX_ROWS = 256;</w:t>
      </w:r>
    </w:p>
    <w:p w14:paraId="358512F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nt MIN_PERSONES = 10;</w:t>
      </w:r>
    </w:p>
    <w:p w14:paraId="4D36060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nt MAX_PERSONES = 100;</w:t>
      </w:r>
    </w:p>
    <w:p w14:paraId="2C92AC3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lastRenderedPageBreak/>
        <w:t xml:space="preserve">            List&lt;Tuple&lt;string, string&gt;&gt; cargos = new List&lt;Tuple&lt;string, string&gt;&gt; </w:t>
      </w:r>
    </w:p>
    <w:p w14:paraId="11E47F4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{ </w:t>
      </w:r>
    </w:p>
    <w:p w14:paraId="05F2EE4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cocaine", "A90"),</w:t>
      </w:r>
    </w:p>
    <w:p w14:paraId="53ACEC5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heroine", "A10"),</w:t>
      </w:r>
    </w:p>
    <w:p w14:paraId="2BF2D24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marihuane</w:t>
      </w:r>
      <w:proofErr w:type="spellEnd"/>
      <w:r w:rsidRPr="00FA1D98">
        <w:rPr>
          <w:lang w:val="en-US"/>
        </w:rPr>
        <w:t>", "A0"),</w:t>
      </w:r>
    </w:p>
    <w:p w14:paraId="1D7A4C2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сигареты</w:t>
      </w:r>
      <w:proofErr w:type="spellEnd"/>
      <w:r w:rsidRPr="00FA1D98">
        <w:rPr>
          <w:lang w:val="en-US"/>
        </w:rPr>
        <w:t>", "B1"),</w:t>
      </w:r>
    </w:p>
    <w:p w14:paraId="77C95EB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драг</w:t>
      </w:r>
      <w:proofErr w:type="spellEnd"/>
      <w:r w:rsidRPr="00FA1D98">
        <w:rPr>
          <w:lang w:val="en-US"/>
        </w:rPr>
        <w:t xml:space="preserve">. </w:t>
      </w:r>
      <w:proofErr w:type="spellStart"/>
      <w:r w:rsidRPr="00FA1D98">
        <w:rPr>
          <w:lang w:val="en-US"/>
        </w:rPr>
        <w:t>металы</w:t>
      </w:r>
      <w:proofErr w:type="spellEnd"/>
      <w:r w:rsidRPr="00FA1D98">
        <w:rPr>
          <w:lang w:val="en-US"/>
        </w:rPr>
        <w:t>", "С2"),</w:t>
      </w:r>
    </w:p>
    <w:p w14:paraId="03449DA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алкоголь</w:t>
      </w:r>
      <w:proofErr w:type="spellEnd"/>
      <w:r w:rsidRPr="00FA1D98">
        <w:rPr>
          <w:lang w:val="en-US"/>
        </w:rPr>
        <w:t>", "K991"),</w:t>
      </w:r>
    </w:p>
    <w:p w14:paraId="7A60E89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мед</w:t>
      </w:r>
      <w:proofErr w:type="spellEnd"/>
      <w:r w:rsidRPr="00FA1D98">
        <w:rPr>
          <w:lang w:val="en-US"/>
        </w:rPr>
        <w:t xml:space="preserve">. </w:t>
      </w:r>
      <w:proofErr w:type="spellStart"/>
      <w:r w:rsidRPr="00FA1D98">
        <w:rPr>
          <w:lang w:val="en-US"/>
        </w:rPr>
        <w:t>помощь</w:t>
      </w:r>
      <w:proofErr w:type="spellEnd"/>
      <w:r w:rsidRPr="00FA1D98">
        <w:rPr>
          <w:lang w:val="en-US"/>
        </w:rPr>
        <w:t>", "O9"),</w:t>
      </w:r>
    </w:p>
    <w:p w14:paraId="72C8737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escortman</w:t>
      </w:r>
      <w:proofErr w:type="spellEnd"/>
      <w:r w:rsidRPr="00FA1D98">
        <w:rPr>
          <w:lang w:val="en-US"/>
        </w:rPr>
        <w:t>", "H8"),</w:t>
      </w:r>
    </w:p>
    <w:p w14:paraId="0F01FE5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апарат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марки</w:t>
      </w:r>
      <w:proofErr w:type="spellEnd"/>
      <w:r w:rsidRPr="00FA1D98">
        <w:rPr>
          <w:lang w:val="en-US"/>
        </w:rPr>
        <w:t xml:space="preserve"> \"ВОЛГА\"", "K7"),</w:t>
      </w:r>
    </w:p>
    <w:p w14:paraId="5A86F0F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Tuple.Create</w:t>
      </w:r>
      <w:proofErr w:type="spellEnd"/>
      <w:r w:rsidRPr="00FA1D98">
        <w:rPr>
          <w:lang w:val="en-US"/>
        </w:rPr>
        <w:t>&lt;string, string</w:t>
      </w:r>
      <w:proofErr w:type="gramStart"/>
      <w:r w:rsidRPr="00FA1D98">
        <w:rPr>
          <w:lang w:val="en-US"/>
        </w:rPr>
        <w:t>&gt;(</w:t>
      </w:r>
      <w:proofErr w:type="gramEnd"/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егурты</w:t>
      </w:r>
      <w:proofErr w:type="spellEnd"/>
      <w:r w:rsidRPr="00FA1D98">
        <w:rPr>
          <w:lang w:val="en-US"/>
        </w:rPr>
        <w:t xml:space="preserve"> 0.5", "U8"),</w:t>
      </w:r>
    </w:p>
    <w:p w14:paraId="05D66D9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;</w:t>
      </w:r>
    </w:p>
    <w:p w14:paraId="0E375FD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7D63E1F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List&lt;string&gt; </w:t>
      </w:r>
      <w:proofErr w:type="spellStart"/>
      <w:r w:rsidRPr="00FA1D98">
        <w:rPr>
          <w:lang w:val="en-US"/>
        </w:rPr>
        <w:t>PersoneNames</w:t>
      </w:r>
      <w:proofErr w:type="spellEnd"/>
      <w:r w:rsidRPr="00FA1D98">
        <w:rPr>
          <w:lang w:val="en-US"/>
        </w:rPr>
        <w:t xml:space="preserve"> = new List&lt;string&gt;</w:t>
      </w:r>
    </w:p>
    <w:p w14:paraId="7BDFAE8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rPr>
          <w:lang w:val="en-US"/>
        </w:rPr>
        <w:t xml:space="preserve">            </w:t>
      </w:r>
      <w:r w:rsidRPr="00FA1D98">
        <w:t>{</w:t>
      </w:r>
    </w:p>
    <w:p w14:paraId="4F37FC2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анов Юлий",</w:t>
      </w:r>
    </w:p>
    <w:p w14:paraId="31D19FD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уханов Аввакум",</w:t>
      </w:r>
    </w:p>
    <w:p w14:paraId="51EEBB8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митриев Касьян",</w:t>
      </w:r>
    </w:p>
    <w:p w14:paraId="4E9BEBA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узнецов Ян",</w:t>
      </w:r>
    </w:p>
    <w:p w14:paraId="4EAC2A7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ыбаков Яков",</w:t>
      </w:r>
    </w:p>
    <w:p w14:paraId="3DE5743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трелков Власий",</w:t>
      </w:r>
    </w:p>
    <w:p w14:paraId="26A928A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огданов Тимофей",</w:t>
      </w:r>
    </w:p>
    <w:p w14:paraId="428A002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Евдокимов Май",</w:t>
      </w:r>
    </w:p>
    <w:p w14:paraId="43350F2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онстантинов Харитон",</w:t>
      </w:r>
    </w:p>
    <w:p w14:paraId="6592C7A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Зайцев </w:t>
      </w:r>
      <w:proofErr w:type="spellStart"/>
      <w:r w:rsidRPr="00FA1D98">
        <w:t>Исак</w:t>
      </w:r>
      <w:proofErr w:type="spellEnd"/>
      <w:r w:rsidRPr="00FA1D98">
        <w:t>",</w:t>
      </w:r>
    </w:p>
    <w:p w14:paraId="4B01F08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обылёв Эрик",</w:t>
      </w:r>
    </w:p>
    <w:p w14:paraId="2475B1A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митриев </w:t>
      </w:r>
      <w:proofErr w:type="spellStart"/>
      <w:r w:rsidRPr="00FA1D98">
        <w:t>Велор</w:t>
      </w:r>
      <w:proofErr w:type="spellEnd"/>
      <w:r w:rsidRPr="00FA1D98">
        <w:t>",</w:t>
      </w:r>
    </w:p>
    <w:p w14:paraId="522E27F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оронов Владлен",</w:t>
      </w:r>
    </w:p>
    <w:p w14:paraId="4FC1159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расильников Бронислав",</w:t>
      </w:r>
    </w:p>
    <w:p w14:paraId="3D650A6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заков Гурий",</w:t>
      </w:r>
    </w:p>
    <w:p w14:paraId="684E04F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лохин Пантелеймон",</w:t>
      </w:r>
    </w:p>
    <w:p w14:paraId="14222E6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Иванков Прохор",</w:t>
      </w:r>
    </w:p>
    <w:p w14:paraId="7E5A429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Филиппов Игнат",</w:t>
      </w:r>
    </w:p>
    <w:p w14:paraId="67B95E4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афонов Азарий",</w:t>
      </w:r>
    </w:p>
    <w:p w14:paraId="4D63290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естов </w:t>
      </w:r>
      <w:proofErr w:type="spellStart"/>
      <w:r w:rsidRPr="00FA1D98">
        <w:t>Велорий</w:t>
      </w:r>
      <w:proofErr w:type="spellEnd"/>
      <w:r w:rsidRPr="00FA1D98">
        <w:t>",</w:t>
      </w:r>
    </w:p>
    <w:p w14:paraId="7028E95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ретьяков Влас",</w:t>
      </w:r>
    </w:p>
    <w:p w14:paraId="6C8BE67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ольшаков Севастьян",</w:t>
      </w:r>
    </w:p>
    <w:p w14:paraId="4E14A6C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Орлов Платон",</w:t>
      </w:r>
    </w:p>
    <w:p w14:paraId="094E70B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ольшаков Рудольф",</w:t>
      </w:r>
    </w:p>
    <w:p w14:paraId="2146E93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t xml:space="preserve">                </w:t>
      </w:r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Кабанов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Исак</w:t>
      </w:r>
      <w:proofErr w:type="spellEnd"/>
      <w:r w:rsidRPr="00FA1D98">
        <w:rPr>
          <w:lang w:val="en-US"/>
        </w:rPr>
        <w:t>",</w:t>
      </w:r>
    </w:p>
    <w:p w14:paraId="386D701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"</w:t>
      </w:r>
      <w:proofErr w:type="spellStart"/>
      <w:r w:rsidRPr="00FA1D98">
        <w:rPr>
          <w:lang w:val="en-US"/>
        </w:rPr>
        <w:t>Анисимов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Арнольд</w:t>
      </w:r>
      <w:proofErr w:type="spellEnd"/>
      <w:r w:rsidRPr="00FA1D98">
        <w:rPr>
          <w:lang w:val="en-US"/>
        </w:rPr>
        <w:t>",</w:t>
      </w:r>
    </w:p>
    <w:p w14:paraId="59721A6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rPr>
          <w:lang w:val="en-US"/>
        </w:rPr>
        <w:lastRenderedPageBreak/>
        <w:t xml:space="preserve">                </w:t>
      </w:r>
      <w:r w:rsidRPr="00FA1D98">
        <w:t>"Борисов Анатолий",</w:t>
      </w:r>
    </w:p>
    <w:p w14:paraId="096B47B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Зайцев Натан",</w:t>
      </w:r>
    </w:p>
    <w:p w14:paraId="73AB2C1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Исаев Людвиг",</w:t>
      </w:r>
    </w:p>
    <w:p w14:paraId="08C67A4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овалёв Вольдемар",</w:t>
      </w:r>
    </w:p>
    <w:p w14:paraId="414E5B4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отапов Ефим",</w:t>
      </w:r>
    </w:p>
    <w:p w14:paraId="76115A7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акаров Вальтер",</w:t>
      </w:r>
    </w:p>
    <w:p w14:paraId="12C8314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Егоров Алексей",</w:t>
      </w:r>
    </w:p>
    <w:p w14:paraId="2516D3C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олчанов Эрнест",</w:t>
      </w:r>
    </w:p>
    <w:p w14:paraId="77C807A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убботин Мирон",</w:t>
      </w:r>
    </w:p>
    <w:p w14:paraId="4FD9B97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Захаров Платон",</w:t>
      </w:r>
    </w:p>
    <w:p w14:paraId="6EAD5F4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рохоров Геннадий",</w:t>
      </w:r>
    </w:p>
    <w:p w14:paraId="0C2C039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анфилов Прохор",</w:t>
      </w:r>
    </w:p>
    <w:p w14:paraId="0F92ED6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Фролов Святослав",</w:t>
      </w:r>
    </w:p>
    <w:p w14:paraId="12AA8D0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Шестаков Иван",</w:t>
      </w:r>
    </w:p>
    <w:p w14:paraId="33F1A5C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Евсеев Рудольф",</w:t>
      </w:r>
    </w:p>
    <w:p w14:paraId="58729C4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Афанасьев Ефим",</w:t>
      </w:r>
    </w:p>
    <w:p w14:paraId="3FE19AA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огданов Алексей",</w:t>
      </w:r>
    </w:p>
    <w:p w14:paraId="4CF7744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Шестаков Любовь",</w:t>
      </w:r>
    </w:p>
    <w:p w14:paraId="4C349FA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Михальцов</w:t>
      </w:r>
      <w:proofErr w:type="spellEnd"/>
      <w:r w:rsidRPr="00FA1D98">
        <w:t xml:space="preserve"> Павле",</w:t>
      </w:r>
    </w:p>
    <w:p w14:paraId="19DED8E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учинский Дмитрий",</w:t>
      </w:r>
    </w:p>
    <w:p w14:paraId="15334DE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Адольф Гитлер",</w:t>
      </w:r>
    </w:p>
    <w:p w14:paraId="6C40CE7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ихаил Палыч",</w:t>
      </w:r>
    </w:p>
    <w:p w14:paraId="0D3E925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Сухач</w:t>
      </w:r>
      <w:proofErr w:type="spellEnd"/>
      <w:r w:rsidRPr="00FA1D98">
        <w:t xml:space="preserve"> Гнида",</w:t>
      </w:r>
    </w:p>
    <w:p w14:paraId="3481C47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Налегач</w:t>
      </w:r>
      <w:proofErr w:type="spellEnd"/>
      <w:r w:rsidRPr="00FA1D98">
        <w:t xml:space="preserve"> </w:t>
      </w:r>
      <w:proofErr w:type="spellStart"/>
      <w:r w:rsidRPr="00FA1D98">
        <w:t>Чмоев</w:t>
      </w:r>
      <w:proofErr w:type="spellEnd"/>
      <w:r w:rsidRPr="00FA1D98">
        <w:t>",</w:t>
      </w:r>
    </w:p>
    <w:p w14:paraId="715BCCE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Цаль</w:t>
      </w:r>
      <w:proofErr w:type="spellEnd"/>
      <w:r w:rsidRPr="00FA1D98">
        <w:t xml:space="preserve"> Виталий",</w:t>
      </w:r>
    </w:p>
    <w:p w14:paraId="69D1479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опченная Гнида",</w:t>
      </w:r>
    </w:p>
    <w:p w14:paraId="1CB414D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Гарик Потный",</w:t>
      </w:r>
    </w:p>
    <w:p w14:paraId="439063A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рылов Вольдемар",</w:t>
      </w:r>
    </w:p>
    <w:p w14:paraId="154BFEE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икифоров Макар",</w:t>
      </w:r>
    </w:p>
    <w:p w14:paraId="1F7F63E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ухин Корнелий",</w:t>
      </w:r>
    </w:p>
    <w:p w14:paraId="75274E6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нязев Аполлон",</w:t>
      </w:r>
    </w:p>
    <w:p w14:paraId="7FF8CBC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Гусев Виталий",</w:t>
      </w:r>
    </w:p>
    <w:p w14:paraId="06AF121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ретьяков Терентий",</w:t>
      </w:r>
    </w:p>
    <w:p w14:paraId="055528F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осов Леонид",</w:t>
      </w:r>
    </w:p>
    <w:p w14:paraId="2F1138D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Жуков Платон",</w:t>
      </w:r>
    </w:p>
    <w:p w14:paraId="42BE50E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рпов Иван",</w:t>
      </w:r>
    </w:p>
    <w:p w14:paraId="1A3325C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орокин Ипполит",</w:t>
      </w:r>
    </w:p>
    <w:p w14:paraId="373D3E6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аврентьев Гордий",</w:t>
      </w:r>
    </w:p>
    <w:p w14:paraId="438FB99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Иванов Станислав",</w:t>
      </w:r>
    </w:p>
    <w:p w14:paraId="7BD02E0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Гаврилов Осип",</w:t>
      </w:r>
    </w:p>
    <w:p w14:paraId="7C82774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еспалов Савелий",</w:t>
      </w:r>
    </w:p>
    <w:p w14:paraId="34274D4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олобов Людвиг",</w:t>
      </w:r>
    </w:p>
    <w:p w14:paraId="62CCF00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lastRenderedPageBreak/>
        <w:t xml:space="preserve">                "Кириллов Нисон",</w:t>
      </w:r>
    </w:p>
    <w:p w14:paraId="6B20A50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роздов Самуил",</w:t>
      </w:r>
    </w:p>
    <w:p w14:paraId="5E6762F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Фролов </w:t>
      </w:r>
      <w:proofErr w:type="spellStart"/>
      <w:r w:rsidRPr="00FA1D98">
        <w:t>Мечеслав</w:t>
      </w:r>
      <w:proofErr w:type="spellEnd"/>
      <w:r w:rsidRPr="00FA1D98">
        <w:t>",</w:t>
      </w:r>
    </w:p>
    <w:p w14:paraId="3F4BA55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t xml:space="preserve">                </w:t>
      </w:r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Беляев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Августин</w:t>
      </w:r>
      <w:proofErr w:type="spellEnd"/>
      <w:r w:rsidRPr="00FA1D98">
        <w:rPr>
          <w:lang w:val="en-US"/>
        </w:rPr>
        <w:t>",</w:t>
      </w:r>
    </w:p>
    <w:p w14:paraId="5412189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"</w:t>
      </w:r>
      <w:proofErr w:type="spellStart"/>
      <w:r w:rsidRPr="00FA1D98">
        <w:rPr>
          <w:lang w:val="en-US"/>
        </w:rPr>
        <w:t>Мишин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Платон</w:t>
      </w:r>
      <w:proofErr w:type="spellEnd"/>
      <w:r w:rsidRPr="00FA1D98">
        <w:rPr>
          <w:lang w:val="en-US"/>
        </w:rPr>
        <w:t>",</w:t>
      </w:r>
    </w:p>
    <w:p w14:paraId="55468F4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;</w:t>
      </w:r>
    </w:p>
    <w:p w14:paraId="0EF4887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5625057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List&lt;string&gt; </w:t>
      </w:r>
      <w:proofErr w:type="spellStart"/>
      <w:r w:rsidRPr="00FA1D98">
        <w:rPr>
          <w:lang w:val="en-US"/>
        </w:rPr>
        <w:t>Citys</w:t>
      </w:r>
      <w:proofErr w:type="spellEnd"/>
      <w:r w:rsidRPr="00FA1D98">
        <w:rPr>
          <w:lang w:val="en-US"/>
        </w:rPr>
        <w:t xml:space="preserve"> = new List&lt;string&gt;</w:t>
      </w:r>
    </w:p>
    <w:p w14:paraId="655083B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rPr>
          <w:lang w:val="en-US"/>
        </w:rPr>
        <w:t xml:space="preserve">            </w:t>
      </w:r>
      <w:r w:rsidRPr="00FA1D98">
        <w:t>{</w:t>
      </w:r>
    </w:p>
    <w:p w14:paraId="5CD9241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Абингдон (Англия)",</w:t>
      </w:r>
    </w:p>
    <w:p w14:paraId="114AA42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Амстердам",</w:t>
      </w:r>
    </w:p>
    <w:p w14:paraId="77885A8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Антверпен",</w:t>
      </w:r>
    </w:p>
    <w:p w14:paraId="450628F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Архангельск",</w:t>
      </w:r>
    </w:p>
    <w:p w14:paraId="185E547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Астрахань",</w:t>
      </w:r>
    </w:p>
    <w:p w14:paraId="75DC013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Атланта",</w:t>
      </w:r>
    </w:p>
    <w:p w14:paraId="1426C77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Афины",</w:t>
      </w:r>
    </w:p>
    <w:p w14:paraId="2EBDD94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аден (Аргау)",</w:t>
      </w:r>
    </w:p>
    <w:p w14:paraId="444608A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азель",</w:t>
      </w:r>
    </w:p>
    <w:p w14:paraId="4DC6086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ангалор",</w:t>
      </w:r>
    </w:p>
    <w:p w14:paraId="413CC07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арселона",</w:t>
      </w:r>
    </w:p>
    <w:p w14:paraId="52B1654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ендеры",</w:t>
      </w:r>
    </w:p>
    <w:p w14:paraId="7A876E3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ерлин",</w:t>
      </w:r>
    </w:p>
    <w:p w14:paraId="389D40B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ерн",</w:t>
      </w:r>
    </w:p>
    <w:p w14:paraId="03C8F15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иробиджан",</w:t>
      </w:r>
    </w:p>
    <w:p w14:paraId="4EDE90C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онн",</w:t>
      </w:r>
    </w:p>
    <w:p w14:paraId="4B65392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остон",</w:t>
      </w:r>
    </w:p>
    <w:p w14:paraId="054D4CC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Брайзах</w:t>
      </w:r>
      <w:proofErr w:type="spellEnd"/>
      <w:r w:rsidRPr="00FA1D98">
        <w:t>-на-Рейне",</w:t>
      </w:r>
    </w:p>
    <w:p w14:paraId="0186509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ремен",</w:t>
      </w:r>
    </w:p>
    <w:p w14:paraId="18CDBD5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удённовск",</w:t>
      </w:r>
    </w:p>
    <w:p w14:paraId="27E4A2D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уффало",</w:t>
      </w:r>
    </w:p>
    <w:p w14:paraId="094721D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Буэнос-Айрес",</w:t>
      </w:r>
    </w:p>
    <w:p w14:paraId="08E9817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аршава",</w:t>
      </w:r>
    </w:p>
    <w:p w14:paraId="0117AFD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ашингтон",</w:t>
      </w:r>
    </w:p>
    <w:p w14:paraId="04C0CC5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еймар",</w:t>
      </w:r>
    </w:p>
    <w:p w14:paraId="736CEF6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ельс",</w:t>
      </w:r>
    </w:p>
    <w:p w14:paraId="3529276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ельск",</w:t>
      </w:r>
    </w:p>
    <w:p w14:paraId="06DA008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ена",</w:t>
      </w:r>
    </w:p>
    <w:p w14:paraId="7452E78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енеция",</w:t>
      </w:r>
    </w:p>
    <w:p w14:paraId="2B89E20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инница",</w:t>
      </w:r>
    </w:p>
    <w:p w14:paraId="63B08C8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ладивосток",</w:t>
      </w:r>
    </w:p>
    <w:p w14:paraId="070C893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олгоград",</w:t>
      </w:r>
    </w:p>
    <w:p w14:paraId="06F8B8D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ологда",</w:t>
      </w:r>
    </w:p>
    <w:p w14:paraId="0ED8740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lastRenderedPageBreak/>
        <w:t xml:space="preserve">                "Вормс",</w:t>
      </w:r>
    </w:p>
    <w:p w14:paraId="20E86C3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Воронеж",</w:t>
      </w:r>
    </w:p>
    <w:p w14:paraId="0F8D3A6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Гамбург",</w:t>
      </w:r>
    </w:p>
    <w:p w14:paraId="3805430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Ганновер",</w:t>
      </w:r>
    </w:p>
    <w:p w14:paraId="3CE9285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Гданьск",</w:t>
      </w:r>
    </w:p>
    <w:p w14:paraId="57BCEE9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Генуя",</w:t>
      </w:r>
    </w:p>
    <w:p w14:paraId="061ADD8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Глупов",</w:t>
      </w:r>
    </w:p>
    <w:p w14:paraId="4FB1F58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Глупов и </w:t>
      </w:r>
      <w:proofErr w:type="spellStart"/>
      <w:r w:rsidRPr="00FA1D98">
        <w:t>глуповцы</w:t>
      </w:r>
      <w:proofErr w:type="spellEnd"/>
      <w:r w:rsidRPr="00FA1D98">
        <w:t>",</w:t>
      </w:r>
    </w:p>
    <w:p w14:paraId="7925730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елфт",</w:t>
      </w:r>
    </w:p>
    <w:p w14:paraId="2CBA500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енвер",</w:t>
      </w:r>
    </w:p>
    <w:p w14:paraId="029CBB7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етройт",</w:t>
      </w:r>
    </w:p>
    <w:p w14:paraId="51D184E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онецк",</w:t>
      </w:r>
    </w:p>
    <w:p w14:paraId="6DE53BC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Дорчестер</w:t>
      </w:r>
      <w:proofErr w:type="spellEnd"/>
      <w:r w:rsidRPr="00FA1D98">
        <w:t>",</w:t>
      </w:r>
    </w:p>
    <w:p w14:paraId="0E32732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резден",</w:t>
      </w:r>
    </w:p>
    <w:p w14:paraId="40781B0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ублин",</w:t>
      </w:r>
    </w:p>
    <w:p w14:paraId="5AB2759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увр",</w:t>
      </w:r>
    </w:p>
    <w:p w14:paraId="0B55568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Дуйсбург",</w:t>
      </w:r>
    </w:p>
    <w:p w14:paraId="63E64A5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Женева",</w:t>
      </w:r>
    </w:p>
    <w:p w14:paraId="14BFEE9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Иваново",</w:t>
      </w:r>
    </w:p>
    <w:p w14:paraId="2231B72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Иерусалим",</w:t>
      </w:r>
    </w:p>
    <w:p w14:paraId="684D37C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Измаил",</w:t>
      </w:r>
    </w:p>
    <w:p w14:paraId="7560AAF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Ингельхайм-ам-Райн</w:t>
      </w:r>
      <w:proofErr w:type="spellEnd"/>
      <w:r w:rsidRPr="00FA1D98">
        <w:t>",</w:t>
      </w:r>
    </w:p>
    <w:p w14:paraId="188CE83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Иркутск",</w:t>
      </w:r>
    </w:p>
    <w:p w14:paraId="70B4FE8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зань",</w:t>
      </w:r>
    </w:p>
    <w:p w14:paraId="6A96B4D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лгари",</w:t>
      </w:r>
    </w:p>
    <w:p w14:paraId="32A3ECA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ле",</w:t>
      </w:r>
    </w:p>
    <w:p w14:paraId="55BB838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лининград",</w:t>
      </w:r>
    </w:p>
    <w:p w14:paraId="15B10A3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луга",</w:t>
      </w:r>
    </w:p>
    <w:p w14:paraId="43E0A5D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раганда",</w:t>
      </w:r>
    </w:p>
    <w:p w14:paraId="1C47BB4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ргополь",</w:t>
      </w:r>
    </w:p>
    <w:p w14:paraId="06E8117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рлсруэ",</w:t>
      </w:r>
    </w:p>
    <w:p w14:paraId="0FF211E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ашин",</w:t>
      </w:r>
    </w:p>
    <w:p w14:paraId="54A60D2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ёльн",</w:t>
      </w:r>
    </w:p>
    <w:p w14:paraId="0152A40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иев",</w:t>
      </w:r>
    </w:p>
    <w:p w14:paraId="5A6A54E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иншаса",</w:t>
      </w:r>
    </w:p>
    <w:p w14:paraId="3C476DD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ишинёв",</w:t>
      </w:r>
    </w:p>
    <w:p w14:paraId="1B4DD38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лайпеда",</w:t>
      </w:r>
    </w:p>
    <w:p w14:paraId="13B9D17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ола",</w:t>
      </w:r>
    </w:p>
    <w:p w14:paraId="5AA69F9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опенгаген",</w:t>
      </w:r>
    </w:p>
    <w:p w14:paraId="4546703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оряжма",</w:t>
      </w:r>
    </w:p>
    <w:p w14:paraId="3A4C364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отлас",</w:t>
      </w:r>
    </w:p>
    <w:p w14:paraId="18CA965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отор",</w:t>
      </w:r>
    </w:p>
    <w:p w14:paraId="2EF62D9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lastRenderedPageBreak/>
        <w:t xml:space="preserve">                "Краков",</w:t>
      </w:r>
    </w:p>
    <w:p w14:paraId="353FFD9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расноярск",</w:t>
      </w:r>
    </w:p>
    <w:p w14:paraId="72EFFD0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Кызыл",</w:t>
      </w:r>
    </w:p>
    <w:p w14:paraId="7BCB668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ан",</w:t>
      </w:r>
    </w:p>
    <w:p w14:paraId="45288F6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ейпциг",</w:t>
      </w:r>
    </w:p>
    <w:p w14:paraId="4013085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ион",</w:t>
      </w:r>
    </w:p>
    <w:p w14:paraId="3534A15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озанна",</w:t>
      </w:r>
    </w:p>
    <w:p w14:paraId="3F1F54D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ондон",</w:t>
      </w:r>
    </w:p>
    <w:p w14:paraId="3007613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ос-Анджелес",</w:t>
      </w:r>
    </w:p>
    <w:p w14:paraId="2629B7B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уга",</w:t>
      </w:r>
    </w:p>
    <w:p w14:paraId="297A234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ьвов",</w:t>
      </w:r>
    </w:p>
    <w:p w14:paraId="4DA72F6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Льеж",</w:t>
      </w:r>
    </w:p>
    <w:p w14:paraId="21D37F5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адрид",</w:t>
      </w:r>
    </w:p>
    <w:p w14:paraId="49C98B3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айнц",</w:t>
      </w:r>
    </w:p>
    <w:p w14:paraId="53EEAFE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Мальборк</w:t>
      </w:r>
      <w:proofErr w:type="spellEnd"/>
      <w:r w:rsidRPr="00FA1D98">
        <w:t>",</w:t>
      </w:r>
    </w:p>
    <w:p w14:paraId="06DFBCA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Мамоново</w:t>
      </w:r>
      <w:proofErr w:type="spellEnd"/>
      <w:r w:rsidRPr="00FA1D98">
        <w:t>",</w:t>
      </w:r>
    </w:p>
    <w:p w14:paraId="5054932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ангейм",</w:t>
      </w:r>
    </w:p>
    <w:p w14:paraId="579D31A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арсель",</w:t>
      </w:r>
    </w:p>
    <w:p w14:paraId="4485C2C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атера",</w:t>
      </w:r>
    </w:p>
    <w:p w14:paraId="5A8D5B1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езень",</w:t>
      </w:r>
    </w:p>
    <w:p w14:paraId="7BEBD67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ейсен",</w:t>
      </w:r>
    </w:p>
    <w:p w14:paraId="2190A3E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иасс",</w:t>
      </w:r>
    </w:p>
    <w:p w14:paraId="44EB84D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илан",</w:t>
      </w:r>
    </w:p>
    <w:p w14:paraId="1A541C5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инусинск",</w:t>
      </w:r>
    </w:p>
    <w:p w14:paraId="27D05FE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ирный",</w:t>
      </w:r>
    </w:p>
    <w:p w14:paraId="7FFC8F3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онреаль",</w:t>
      </w:r>
    </w:p>
    <w:p w14:paraId="170E15F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урманск",</w:t>
      </w:r>
    </w:p>
    <w:p w14:paraId="126D12A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ухосранск",</w:t>
      </w:r>
    </w:p>
    <w:p w14:paraId="7D7232F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Мюнхен",</w:t>
      </w:r>
    </w:p>
    <w:p w14:paraId="211914F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азарет",</w:t>
      </w:r>
    </w:p>
    <w:p w14:paraId="5A45A08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арьян-Мар",</w:t>
      </w:r>
    </w:p>
    <w:p w14:paraId="3C2CCE6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Нахалаль</w:t>
      </w:r>
      <w:proofErr w:type="spellEnd"/>
      <w:r w:rsidRPr="00FA1D98">
        <w:t>",</w:t>
      </w:r>
    </w:p>
    <w:p w14:paraId="1DF76AC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еаполь",</w:t>
      </w:r>
    </w:p>
    <w:p w14:paraId="37C8764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ижний Новгород",</w:t>
      </w:r>
    </w:p>
    <w:p w14:paraId="206EC37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ижний Тагил",</w:t>
      </w:r>
    </w:p>
    <w:p w14:paraId="544E344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иколаевск-на-Амуре",</w:t>
      </w:r>
    </w:p>
    <w:p w14:paraId="5738658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ицца",</w:t>
      </w:r>
    </w:p>
    <w:p w14:paraId="299BCEC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оворжев",</w:t>
      </w:r>
    </w:p>
    <w:p w14:paraId="5959516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овосибирск",</w:t>
      </w:r>
    </w:p>
    <w:p w14:paraId="5293FE4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овый Орлеан",</w:t>
      </w:r>
    </w:p>
    <w:p w14:paraId="128FF12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ью-Йорк",</w:t>
      </w:r>
    </w:p>
    <w:p w14:paraId="3722E71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Нюрнберг",</w:t>
      </w:r>
    </w:p>
    <w:p w14:paraId="5109391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lastRenderedPageBreak/>
        <w:t xml:space="preserve">                "Омск",</w:t>
      </w:r>
    </w:p>
    <w:p w14:paraId="69E04DB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Оренбург",</w:t>
      </w:r>
    </w:p>
    <w:p w14:paraId="5D1188C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Оттава",</w:t>
      </w:r>
    </w:p>
    <w:p w14:paraId="04B9B98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Павия</w:t>
      </w:r>
      <w:proofErr w:type="spellEnd"/>
      <w:r w:rsidRPr="00FA1D98">
        <w:t>",</w:t>
      </w:r>
    </w:p>
    <w:p w14:paraId="640E309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ариж",</w:t>
      </w:r>
    </w:p>
    <w:p w14:paraId="0F6B5A4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ермь",</w:t>
      </w:r>
    </w:p>
    <w:p w14:paraId="24729FC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иза",</w:t>
      </w:r>
    </w:p>
    <w:p w14:paraId="5C6823D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одгайцы",</w:t>
      </w:r>
    </w:p>
    <w:p w14:paraId="22335EF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олтава",</w:t>
      </w:r>
    </w:p>
    <w:p w14:paraId="27D0347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орт-Артур",</w:t>
      </w:r>
    </w:p>
    <w:p w14:paraId="79791B7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ошехонье",</w:t>
      </w:r>
    </w:p>
    <w:p w14:paraId="3620399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рага",</w:t>
      </w:r>
    </w:p>
    <w:p w14:paraId="0D4F26A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сков",</w:t>
      </w:r>
    </w:p>
    <w:p w14:paraId="308AE71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Пушкино",</w:t>
      </w:r>
    </w:p>
    <w:p w14:paraId="5BCFC14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аздельная",</w:t>
      </w:r>
    </w:p>
    <w:p w14:paraId="4C35D66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единг (Англия)",</w:t>
      </w:r>
    </w:p>
    <w:p w14:paraId="486EBD3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еймс",</w:t>
      </w:r>
    </w:p>
    <w:p w14:paraId="5B5E406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жев",</w:t>
      </w:r>
    </w:p>
    <w:p w14:paraId="49DA4DB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ига",</w:t>
      </w:r>
    </w:p>
    <w:p w14:paraId="56E4678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им",</w:t>
      </w:r>
    </w:p>
    <w:p w14:paraId="1365990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ио-де-Жанейро",</w:t>
      </w:r>
    </w:p>
    <w:p w14:paraId="3BABED8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Ростов</w:t>
      </w:r>
      <w:proofErr w:type="spellEnd"/>
      <w:r w:rsidRPr="00FA1D98">
        <w:t>-на-Дону",</w:t>
      </w:r>
    </w:p>
    <w:p w14:paraId="4DC4C51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уан",</w:t>
      </w:r>
    </w:p>
    <w:p w14:paraId="10C9C3C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Рязань",</w:t>
      </w:r>
    </w:p>
    <w:p w14:paraId="276924A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алоники",</w:t>
      </w:r>
    </w:p>
    <w:p w14:paraId="07B0EA3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амара",</w:t>
      </w:r>
    </w:p>
    <w:p w14:paraId="291568D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ан-Франциско",</w:t>
      </w:r>
    </w:p>
    <w:p w14:paraId="3563D06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араево",</w:t>
      </w:r>
    </w:p>
    <w:p w14:paraId="513FDB0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арапул",</w:t>
      </w:r>
    </w:p>
    <w:p w14:paraId="19C1CDC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еверодвинск",</w:t>
      </w:r>
    </w:p>
    <w:p w14:paraId="3AFFC39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иэтл",</w:t>
      </w:r>
    </w:p>
    <w:p w14:paraId="00FEC36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оветск",</w:t>
      </w:r>
    </w:p>
    <w:p w14:paraId="489B40E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орренто",</w:t>
      </w:r>
    </w:p>
    <w:p w14:paraId="07169D4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очи",</w:t>
      </w:r>
    </w:p>
    <w:p w14:paraId="099BFE7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тамбул",</w:t>
      </w:r>
    </w:p>
    <w:p w14:paraId="407ED18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Страсбург",</w:t>
      </w:r>
    </w:p>
    <w:p w14:paraId="5C3848B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аганрог",</w:t>
      </w:r>
    </w:p>
    <w:p w14:paraId="764B2C5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верь",</w:t>
      </w:r>
    </w:p>
    <w:p w14:paraId="3CF0C97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егеран",</w:t>
      </w:r>
    </w:p>
    <w:p w14:paraId="7C6EB02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ель-Авив",</w:t>
      </w:r>
    </w:p>
    <w:p w14:paraId="3D67B52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мутаракань",</w:t>
      </w:r>
    </w:p>
    <w:p w14:paraId="4E9DB15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обольск",</w:t>
      </w:r>
    </w:p>
    <w:p w14:paraId="12A979C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lastRenderedPageBreak/>
        <w:t xml:space="preserve">                "Томск",</w:t>
      </w:r>
    </w:p>
    <w:p w14:paraId="0AB2787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оронто",</w:t>
      </w:r>
    </w:p>
    <w:p w14:paraId="7BC4B35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рир",</w:t>
      </w:r>
    </w:p>
    <w:p w14:paraId="4420F45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</w:t>
      </w:r>
      <w:proofErr w:type="spellStart"/>
      <w:r w:rsidRPr="00FA1D98">
        <w:t>Тулча</w:t>
      </w:r>
      <w:proofErr w:type="spellEnd"/>
      <w:r w:rsidRPr="00FA1D98">
        <w:t>",</w:t>
      </w:r>
    </w:p>
    <w:p w14:paraId="3F4A581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урин",</w:t>
      </w:r>
    </w:p>
    <w:p w14:paraId="222243D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Тюмень",</w:t>
      </w:r>
    </w:p>
    <w:p w14:paraId="1790A47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Урюпинск",</w:t>
      </w:r>
    </w:p>
    <w:p w14:paraId="2302F0A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Фонтенбло",</w:t>
      </w:r>
    </w:p>
    <w:p w14:paraId="42D80F9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Хабаровск",</w:t>
      </w:r>
    </w:p>
    <w:p w14:paraId="75D9E4A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Ханты-Мансийск",</w:t>
      </w:r>
    </w:p>
    <w:p w14:paraId="432680C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Харьков",</w:t>
      </w:r>
    </w:p>
    <w:p w14:paraId="3726906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Хельсинки",</w:t>
      </w:r>
    </w:p>
    <w:p w14:paraId="5D7FB2C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Химки",</w:t>
      </w:r>
    </w:p>
    <w:p w14:paraId="06F9C4C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Холмогоры",</w:t>
      </w:r>
    </w:p>
    <w:p w14:paraId="36FEA2E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Хьюстон",</w:t>
      </w:r>
    </w:p>
    <w:p w14:paraId="61BCD3A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Цюрих",</w:t>
      </w:r>
    </w:p>
    <w:p w14:paraId="2411B0E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Чернигов",</w:t>
      </w:r>
    </w:p>
    <w:p w14:paraId="55BC369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Чикаго",</w:t>
      </w:r>
    </w:p>
    <w:p w14:paraId="3087A3F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Шаффхаузен",</w:t>
      </w:r>
    </w:p>
    <w:p w14:paraId="5EAAE5E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"Эрфурт",</w:t>
      </w:r>
    </w:p>
    <w:p w14:paraId="5D434D5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t xml:space="preserve">                </w:t>
      </w:r>
      <w:r w:rsidRPr="00FA1D98">
        <w:rPr>
          <w:lang w:val="en-US"/>
        </w:rPr>
        <w:t>"</w:t>
      </w:r>
      <w:proofErr w:type="spellStart"/>
      <w:r w:rsidRPr="00FA1D98">
        <w:rPr>
          <w:lang w:val="en-US"/>
        </w:rPr>
        <w:t>Ялуторовск</w:t>
      </w:r>
      <w:proofErr w:type="spellEnd"/>
      <w:r w:rsidRPr="00FA1D98">
        <w:rPr>
          <w:lang w:val="en-US"/>
        </w:rPr>
        <w:t>",</w:t>
      </w:r>
    </w:p>
    <w:p w14:paraId="79FC300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;</w:t>
      </w:r>
    </w:p>
    <w:p w14:paraId="5ACB08F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3A24650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Random </w:t>
      </w:r>
      <w:proofErr w:type="spellStart"/>
      <w:r w:rsidRPr="00FA1D98">
        <w:rPr>
          <w:lang w:val="en-US"/>
        </w:rPr>
        <w:t>rnd</w:t>
      </w:r>
      <w:proofErr w:type="spellEnd"/>
      <w:r w:rsidRPr="00FA1D98">
        <w:rPr>
          <w:lang w:val="en-US"/>
        </w:rPr>
        <w:t xml:space="preserve"> = new </w:t>
      </w:r>
      <w:proofErr w:type="gramStart"/>
      <w:r w:rsidRPr="00FA1D98">
        <w:rPr>
          <w:lang w:val="en-US"/>
        </w:rPr>
        <w:t>Random(</w:t>
      </w:r>
      <w:proofErr w:type="gramEnd"/>
      <w:r w:rsidRPr="00FA1D98">
        <w:rPr>
          <w:lang w:val="en-US"/>
        </w:rPr>
        <w:t>);</w:t>
      </w:r>
    </w:p>
    <w:p w14:paraId="2144308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Date </w:t>
      </w:r>
      <w:proofErr w:type="spellStart"/>
      <w:r w:rsidRPr="00FA1D98">
        <w:rPr>
          <w:lang w:val="en-US"/>
        </w:rPr>
        <w:t>rd</w:t>
      </w:r>
      <w:proofErr w:type="spellEnd"/>
      <w:r w:rsidRPr="00FA1D98">
        <w:rPr>
          <w:lang w:val="en-US"/>
        </w:rPr>
        <w:t xml:space="preserve"> = new </w:t>
      </w:r>
      <w:proofErr w:type="gramStart"/>
      <w:r w:rsidRPr="00FA1D98">
        <w:rPr>
          <w:lang w:val="en-US"/>
        </w:rPr>
        <w:t>Date(</w:t>
      </w:r>
      <w:proofErr w:type="gramEnd"/>
      <w:r w:rsidRPr="00FA1D98">
        <w:rPr>
          <w:lang w:val="en-US"/>
        </w:rPr>
        <w:t>);</w:t>
      </w:r>
    </w:p>
    <w:p w14:paraId="5005ADD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string </w:t>
      </w:r>
      <w:proofErr w:type="spellStart"/>
      <w:r w:rsidRPr="00FA1D98">
        <w:rPr>
          <w:lang w:val="en-US"/>
        </w:rPr>
        <w:t>airportname</w:t>
      </w:r>
      <w:proofErr w:type="spellEnd"/>
      <w:r w:rsidRPr="00FA1D98">
        <w:rPr>
          <w:lang w:val="en-US"/>
        </w:rPr>
        <w:t xml:space="preserve"> = $"</w:t>
      </w:r>
      <w:proofErr w:type="spellStart"/>
      <w:r w:rsidRPr="00FA1D98">
        <w:rPr>
          <w:lang w:val="en-US"/>
        </w:rPr>
        <w:t>аэропорт</w:t>
      </w:r>
      <w:proofErr w:type="spellEnd"/>
      <w:r w:rsidRPr="00FA1D98">
        <w:rPr>
          <w:lang w:val="en-US"/>
        </w:rPr>
        <w:t xml:space="preserve"> {</w:t>
      </w:r>
      <w:proofErr w:type="spellStart"/>
      <w:proofErr w:type="gramStart"/>
      <w:r w:rsidRPr="00FA1D98">
        <w:rPr>
          <w:lang w:val="en-US"/>
        </w:rPr>
        <w:t>Citys</w:t>
      </w:r>
      <w:proofErr w:type="spellEnd"/>
      <w:r w:rsidRPr="00FA1D98">
        <w:rPr>
          <w:lang w:val="en-US"/>
        </w:rPr>
        <w:t>[</w:t>
      </w:r>
      <w:proofErr w:type="spellStart"/>
      <w:proofErr w:type="gramEnd"/>
      <w:r w:rsidRPr="00FA1D98">
        <w:rPr>
          <w:lang w:val="en-US"/>
        </w:rPr>
        <w:t>rnd.Next</w:t>
      </w:r>
      <w:proofErr w:type="spellEnd"/>
      <w:r w:rsidRPr="00FA1D98">
        <w:rPr>
          <w:lang w:val="en-US"/>
        </w:rPr>
        <w:t xml:space="preserve">(0, </w:t>
      </w:r>
      <w:proofErr w:type="spellStart"/>
      <w:r w:rsidRPr="00FA1D98">
        <w:rPr>
          <w:lang w:val="en-US"/>
        </w:rPr>
        <w:t>Citys.Count</w:t>
      </w:r>
      <w:proofErr w:type="spellEnd"/>
      <w:r w:rsidRPr="00FA1D98">
        <w:rPr>
          <w:lang w:val="en-US"/>
        </w:rPr>
        <w:t xml:space="preserve">)]} </w:t>
      </w:r>
      <w:proofErr w:type="spellStart"/>
      <w:r w:rsidRPr="00FA1D98">
        <w:rPr>
          <w:lang w:val="en-US"/>
        </w:rPr>
        <w:t>имени</w:t>
      </w:r>
      <w:proofErr w:type="spellEnd"/>
      <w:r w:rsidRPr="00FA1D98">
        <w:rPr>
          <w:lang w:val="en-US"/>
        </w:rPr>
        <w:t xml:space="preserve"> {</w:t>
      </w:r>
      <w:proofErr w:type="spellStart"/>
      <w:r w:rsidRPr="00FA1D98">
        <w:rPr>
          <w:lang w:val="en-US"/>
        </w:rPr>
        <w:t>PersoneNames</w:t>
      </w:r>
      <w:proofErr w:type="spellEnd"/>
      <w:r w:rsidRPr="00FA1D98">
        <w:rPr>
          <w:lang w:val="en-US"/>
        </w:rPr>
        <w:t>[</w:t>
      </w:r>
      <w:proofErr w:type="spellStart"/>
      <w:r w:rsidRPr="00FA1D98">
        <w:rPr>
          <w:lang w:val="en-US"/>
        </w:rPr>
        <w:t>rnd.Next</w:t>
      </w:r>
      <w:proofErr w:type="spellEnd"/>
      <w:r w:rsidRPr="00FA1D98">
        <w:rPr>
          <w:lang w:val="en-US"/>
        </w:rPr>
        <w:t xml:space="preserve">(0, </w:t>
      </w:r>
      <w:proofErr w:type="spellStart"/>
      <w:r w:rsidRPr="00FA1D98">
        <w:rPr>
          <w:lang w:val="en-US"/>
        </w:rPr>
        <w:t>PersoneNames.Count</w:t>
      </w:r>
      <w:proofErr w:type="spellEnd"/>
      <w:r w:rsidRPr="00FA1D98">
        <w:rPr>
          <w:lang w:val="en-US"/>
        </w:rPr>
        <w:t>)]}";</w:t>
      </w:r>
    </w:p>
    <w:p w14:paraId="04EAD6F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airport ap = new airport(</w:t>
      </w:r>
      <w:proofErr w:type="spellStart"/>
      <w:r w:rsidRPr="00FA1D98">
        <w:rPr>
          <w:lang w:val="en-US"/>
        </w:rPr>
        <w:t>airportname</w:t>
      </w:r>
      <w:proofErr w:type="spellEnd"/>
      <w:r w:rsidRPr="00FA1D98">
        <w:rPr>
          <w:lang w:val="en-US"/>
        </w:rPr>
        <w:t>);</w:t>
      </w:r>
    </w:p>
    <w:p w14:paraId="40449A1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</w:p>
    <w:p w14:paraId="22D93E1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032F3C3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nt </w:t>
      </w:r>
      <w:proofErr w:type="spellStart"/>
      <w:r w:rsidRPr="00FA1D98">
        <w:rPr>
          <w:lang w:val="en-US"/>
        </w:rPr>
        <w:t>personalPlanes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rnd.Next</w:t>
      </w:r>
      <w:proofErr w:type="spellEnd"/>
      <w:proofErr w:type="gramEnd"/>
      <w:r w:rsidRPr="00FA1D98">
        <w:rPr>
          <w:lang w:val="en-US"/>
        </w:rPr>
        <w:t>(0, MAX_ROWS/3);</w:t>
      </w:r>
    </w:p>
    <w:p w14:paraId="4624DCB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gramStart"/>
      <w:r w:rsidRPr="00FA1D98">
        <w:rPr>
          <w:lang w:val="en-US"/>
        </w:rPr>
        <w:t>for(</w:t>
      </w:r>
      <w:proofErr w:type="gramEnd"/>
      <w:r w:rsidRPr="00FA1D98">
        <w:rPr>
          <w:lang w:val="en-US"/>
        </w:rPr>
        <w:t xml:space="preserve">int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= 0;i &lt; </w:t>
      </w:r>
      <w:proofErr w:type="spellStart"/>
      <w:r w:rsidRPr="00FA1D98">
        <w:rPr>
          <w:lang w:val="en-US"/>
        </w:rPr>
        <w:t>personalPlanes</w:t>
      </w:r>
      <w:proofErr w:type="spellEnd"/>
      <w:r w:rsidRPr="00FA1D98">
        <w:rPr>
          <w:lang w:val="en-US"/>
        </w:rPr>
        <w:t>; ++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>)</w:t>
      </w:r>
    </w:p>
    <w:p w14:paraId="0F35670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{</w:t>
      </w:r>
    </w:p>
    <w:p w14:paraId="0EBE47A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proofErr w:type="gramStart"/>
      <w:r w:rsidRPr="00FA1D98">
        <w:rPr>
          <w:lang w:val="en-US"/>
        </w:rPr>
        <w:t>ap.addPersonePlane</w:t>
      </w:r>
      <w:proofErr w:type="spellEnd"/>
      <w:proofErr w:type="gram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Citys</w:t>
      </w:r>
      <w:proofErr w:type="spellEnd"/>
      <w:r w:rsidRPr="00FA1D98">
        <w:rPr>
          <w:lang w:val="en-US"/>
        </w:rPr>
        <w:t>[</w:t>
      </w:r>
      <w:proofErr w:type="spellStart"/>
      <w:r w:rsidRPr="00FA1D98">
        <w:rPr>
          <w:lang w:val="en-US"/>
        </w:rPr>
        <w:t>rnd.Next</w:t>
      </w:r>
      <w:proofErr w:type="spellEnd"/>
      <w:r w:rsidRPr="00FA1D98">
        <w:rPr>
          <w:lang w:val="en-US"/>
        </w:rPr>
        <w:t xml:space="preserve">(0, </w:t>
      </w:r>
      <w:proofErr w:type="spellStart"/>
      <w:r w:rsidRPr="00FA1D98">
        <w:rPr>
          <w:lang w:val="en-US"/>
        </w:rPr>
        <w:t>Citys.Count</w:t>
      </w:r>
      <w:proofErr w:type="spellEnd"/>
      <w:r w:rsidRPr="00FA1D98">
        <w:rPr>
          <w:lang w:val="en-US"/>
        </w:rPr>
        <w:t>)],</w:t>
      </w:r>
    </w:p>
    <w:p w14:paraId="34CF3F1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</w:t>
      </w:r>
      <w:proofErr w:type="spellStart"/>
      <w:proofErr w:type="gramStart"/>
      <w:r w:rsidRPr="00FA1D98">
        <w:rPr>
          <w:lang w:val="en-US"/>
        </w:rPr>
        <w:t>PersoneNames</w:t>
      </w:r>
      <w:proofErr w:type="spellEnd"/>
      <w:r w:rsidRPr="00FA1D98">
        <w:rPr>
          <w:lang w:val="en-US"/>
        </w:rPr>
        <w:t>[</w:t>
      </w:r>
      <w:proofErr w:type="spellStart"/>
      <w:proofErr w:type="gramEnd"/>
      <w:r w:rsidRPr="00FA1D98">
        <w:rPr>
          <w:lang w:val="en-US"/>
        </w:rPr>
        <w:t>rnd.Next</w:t>
      </w:r>
      <w:proofErr w:type="spellEnd"/>
      <w:r w:rsidRPr="00FA1D98">
        <w:rPr>
          <w:lang w:val="en-US"/>
        </w:rPr>
        <w:t xml:space="preserve">(0, </w:t>
      </w:r>
      <w:proofErr w:type="spellStart"/>
      <w:r w:rsidRPr="00FA1D98">
        <w:rPr>
          <w:lang w:val="en-US"/>
        </w:rPr>
        <w:t>PersoneNames.Count</w:t>
      </w:r>
      <w:proofErr w:type="spellEnd"/>
      <w:r w:rsidRPr="00FA1D98">
        <w:rPr>
          <w:lang w:val="en-US"/>
        </w:rPr>
        <w:t>)],</w:t>
      </w:r>
    </w:p>
    <w:p w14:paraId="0DB4070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</w:t>
      </w:r>
      <w:proofErr w:type="spellStart"/>
      <w:proofErr w:type="gramStart"/>
      <w:r w:rsidRPr="00FA1D98">
        <w:rPr>
          <w:lang w:val="en-US"/>
        </w:rPr>
        <w:t>rd.newRandomDate</w:t>
      </w:r>
      <w:proofErr w:type="spellEnd"/>
      <w:proofErr w:type="gram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rnd</w:t>
      </w:r>
      <w:proofErr w:type="spellEnd"/>
      <w:r w:rsidRPr="00FA1D98">
        <w:rPr>
          <w:lang w:val="en-US"/>
        </w:rPr>
        <w:t>));</w:t>
      </w:r>
    </w:p>
    <w:p w14:paraId="4E7EA82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</w:t>
      </w:r>
    </w:p>
    <w:p w14:paraId="6C05CFB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</w:p>
    <w:p w14:paraId="35FF4AE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1DE906B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nt </w:t>
      </w:r>
      <w:proofErr w:type="spellStart"/>
      <w:r w:rsidRPr="00FA1D98">
        <w:rPr>
          <w:lang w:val="en-US"/>
        </w:rPr>
        <w:t>longPlanes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rnd.Next</w:t>
      </w:r>
      <w:proofErr w:type="spellEnd"/>
      <w:proofErr w:type="gramEnd"/>
      <w:r w:rsidRPr="00FA1D98">
        <w:rPr>
          <w:lang w:val="en-US"/>
        </w:rPr>
        <w:t>(0, MAX_ROWS/2);</w:t>
      </w:r>
    </w:p>
    <w:p w14:paraId="0FB4487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for (int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= 0;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&lt; </w:t>
      </w:r>
      <w:proofErr w:type="spellStart"/>
      <w:r w:rsidRPr="00FA1D98">
        <w:rPr>
          <w:lang w:val="en-US"/>
        </w:rPr>
        <w:t>personalPlanes</w:t>
      </w:r>
      <w:proofErr w:type="spellEnd"/>
      <w:r w:rsidRPr="00FA1D98">
        <w:rPr>
          <w:lang w:val="en-US"/>
        </w:rPr>
        <w:t>; ++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>)</w:t>
      </w:r>
    </w:p>
    <w:p w14:paraId="124BF15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{</w:t>
      </w:r>
    </w:p>
    <w:p w14:paraId="06766BB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lastRenderedPageBreak/>
        <w:t xml:space="preserve">                </w:t>
      </w:r>
      <w:proofErr w:type="spellStart"/>
      <w:proofErr w:type="gramStart"/>
      <w:r w:rsidRPr="00FA1D98">
        <w:rPr>
          <w:lang w:val="en-US"/>
        </w:rPr>
        <w:t>ap.addlongPlane</w:t>
      </w:r>
      <w:proofErr w:type="spellEnd"/>
      <w:proofErr w:type="gram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Citys</w:t>
      </w:r>
      <w:proofErr w:type="spellEnd"/>
      <w:r w:rsidRPr="00FA1D98">
        <w:rPr>
          <w:lang w:val="en-US"/>
        </w:rPr>
        <w:t>[</w:t>
      </w:r>
      <w:proofErr w:type="spellStart"/>
      <w:r w:rsidRPr="00FA1D98">
        <w:rPr>
          <w:lang w:val="en-US"/>
        </w:rPr>
        <w:t>rnd.Next</w:t>
      </w:r>
      <w:proofErr w:type="spellEnd"/>
      <w:r w:rsidRPr="00FA1D98">
        <w:rPr>
          <w:lang w:val="en-US"/>
        </w:rPr>
        <w:t xml:space="preserve">(0, </w:t>
      </w:r>
      <w:proofErr w:type="spellStart"/>
      <w:r w:rsidRPr="00FA1D98">
        <w:rPr>
          <w:lang w:val="en-US"/>
        </w:rPr>
        <w:t>Citys.Count</w:t>
      </w:r>
      <w:proofErr w:type="spellEnd"/>
      <w:r w:rsidRPr="00FA1D98">
        <w:rPr>
          <w:lang w:val="en-US"/>
        </w:rPr>
        <w:t>)],</w:t>
      </w:r>
    </w:p>
    <w:p w14:paraId="080F7F3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        </w:t>
      </w:r>
      <w:proofErr w:type="spellStart"/>
      <w:proofErr w:type="gramStart"/>
      <w:r w:rsidRPr="00FA1D98">
        <w:rPr>
          <w:lang w:val="en-US"/>
        </w:rPr>
        <w:t>rnd.Next</w:t>
      </w:r>
      <w:proofErr w:type="spellEnd"/>
      <w:proofErr w:type="gramEnd"/>
      <w:r w:rsidRPr="00FA1D98">
        <w:rPr>
          <w:lang w:val="en-US"/>
        </w:rPr>
        <w:t>(MIN_PERSONES, MAX_PERSONES),</w:t>
      </w:r>
    </w:p>
    <w:p w14:paraId="5590F14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        </w:t>
      </w:r>
      <w:proofErr w:type="spellStart"/>
      <w:proofErr w:type="gramStart"/>
      <w:r w:rsidRPr="00FA1D98">
        <w:rPr>
          <w:lang w:val="en-US"/>
        </w:rPr>
        <w:t>rd.newRandomDate</w:t>
      </w:r>
      <w:proofErr w:type="spellEnd"/>
      <w:proofErr w:type="gram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rnd</w:t>
      </w:r>
      <w:proofErr w:type="spellEnd"/>
      <w:r w:rsidRPr="00FA1D98">
        <w:rPr>
          <w:lang w:val="en-US"/>
        </w:rPr>
        <w:t>));</w:t>
      </w:r>
    </w:p>
    <w:p w14:paraId="3484C10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</w:t>
      </w:r>
    </w:p>
    <w:p w14:paraId="63EEF98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</w:p>
    <w:p w14:paraId="61E74F7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01DF59A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nt </w:t>
      </w:r>
      <w:proofErr w:type="spellStart"/>
      <w:r w:rsidRPr="00FA1D98">
        <w:rPr>
          <w:lang w:val="en-US"/>
        </w:rPr>
        <w:t>cargoPlanes</w:t>
      </w:r>
      <w:proofErr w:type="spellEnd"/>
      <w:r w:rsidRPr="00FA1D98">
        <w:rPr>
          <w:lang w:val="en-US"/>
        </w:rPr>
        <w:t xml:space="preserve"> = </w:t>
      </w:r>
      <w:proofErr w:type="spellStart"/>
      <w:proofErr w:type="gramStart"/>
      <w:r w:rsidRPr="00FA1D98">
        <w:rPr>
          <w:lang w:val="en-US"/>
        </w:rPr>
        <w:t>rnd.Next</w:t>
      </w:r>
      <w:proofErr w:type="spellEnd"/>
      <w:proofErr w:type="gramEnd"/>
      <w:r w:rsidRPr="00FA1D98">
        <w:rPr>
          <w:lang w:val="en-US"/>
        </w:rPr>
        <w:t>(0, MAX_ROWS/3);</w:t>
      </w:r>
    </w:p>
    <w:p w14:paraId="707F069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for (int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= 0;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&lt; </w:t>
      </w:r>
      <w:proofErr w:type="spellStart"/>
      <w:r w:rsidRPr="00FA1D98">
        <w:rPr>
          <w:lang w:val="en-US"/>
        </w:rPr>
        <w:t>personalPlanes</w:t>
      </w:r>
      <w:proofErr w:type="spellEnd"/>
      <w:r w:rsidRPr="00FA1D98">
        <w:rPr>
          <w:lang w:val="en-US"/>
        </w:rPr>
        <w:t>; ++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>)</w:t>
      </w:r>
    </w:p>
    <w:p w14:paraId="542D1ED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{</w:t>
      </w:r>
    </w:p>
    <w:p w14:paraId="6205B17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var c = </w:t>
      </w:r>
      <w:proofErr w:type="gramStart"/>
      <w:r w:rsidRPr="00FA1D98">
        <w:rPr>
          <w:lang w:val="en-US"/>
        </w:rPr>
        <w:t>cargos[</w:t>
      </w:r>
      <w:proofErr w:type="spellStart"/>
      <w:proofErr w:type="gramEnd"/>
      <w:r w:rsidRPr="00FA1D98">
        <w:rPr>
          <w:lang w:val="en-US"/>
        </w:rPr>
        <w:t>rnd.Next</w:t>
      </w:r>
      <w:proofErr w:type="spellEnd"/>
      <w:r w:rsidRPr="00FA1D98">
        <w:rPr>
          <w:lang w:val="en-US"/>
        </w:rPr>
        <w:t xml:space="preserve">(0, </w:t>
      </w:r>
      <w:proofErr w:type="spellStart"/>
      <w:r w:rsidRPr="00FA1D98">
        <w:rPr>
          <w:lang w:val="en-US"/>
        </w:rPr>
        <w:t>cargos.Count</w:t>
      </w:r>
      <w:proofErr w:type="spellEnd"/>
      <w:r w:rsidRPr="00FA1D98">
        <w:rPr>
          <w:lang w:val="en-US"/>
        </w:rPr>
        <w:t>)];</w:t>
      </w:r>
    </w:p>
    <w:p w14:paraId="0F76106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proofErr w:type="gramStart"/>
      <w:r w:rsidRPr="00FA1D98">
        <w:rPr>
          <w:lang w:val="en-US"/>
        </w:rPr>
        <w:t>ap.addcargoPlane</w:t>
      </w:r>
      <w:proofErr w:type="spellEnd"/>
      <w:proofErr w:type="gram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Citys</w:t>
      </w:r>
      <w:proofErr w:type="spellEnd"/>
      <w:r w:rsidRPr="00FA1D98">
        <w:rPr>
          <w:lang w:val="en-US"/>
        </w:rPr>
        <w:t>[</w:t>
      </w:r>
      <w:proofErr w:type="spellStart"/>
      <w:r w:rsidRPr="00FA1D98">
        <w:rPr>
          <w:lang w:val="en-US"/>
        </w:rPr>
        <w:t>rnd.Next</w:t>
      </w:r>
      <w:proofErr w:type="spellEnd"/>
      <w:r w:rsidRPr="00FA1D98">
        <w:rPr>
          <w:lang w:val="en-US"/>
        </w:rPr>
        <w:t xml:space="preserve">(0, </w:t>
      </w:r>
      <w:proofErr w:type="spellStart"/>
      <w:r w:rsidRPr="00FA1D98">
        <w:rPr>
          <w:lang w:val="en-US"/>
        </w:rPr>
        <w:t>Citys.Count</w:t>
      </w:r>
      <w:proofErr w:type="spellEnd"/>
      <w:r w:rsidRPr="00FA1D98">
        <w:rPr>
          <w:lang w:val="en-US"/>
        </w:rPr>
        <w:t>)],</w:t>
      </w:r>
    </w:p>
    <w:p w14:paraId="3F5F0D2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c.Item1,</w:t>
      </w:r>
    </w:p>
    <w:p w14:paraId="3C88D96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</w:t>
      </w:r>
      <w:proofErr w:type="spellStart"/>
      <w:proofErr w:type="gramStart"/>
      <w:r w:rsidRPr="00FA1D98">
        <w:rPr>
          <w:lang w:val="en-US"/>
        </w:rPr>
        <w:t>rd.newRandomDate</w:t>
      </w:r>
      <w:proofErr w:type="spellEnd"/>
      <w:proofErr w:type="gram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rnd</w:t>
      </w:r>
      <w:proofErr w:type="spellEnd"/>
      <w:r w:rsidRPr="00FA1D98">
        <w:rPr>
          <w:lang w:val="en-US"/>
        </w:rPr>
        <w:t>),</w:t>
      </w:r>
    </w:p>
    <w:p w14:paraId="69081EE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c.Item2);</w:t>
      </w:r>
    </w:p>
    <w:p w14:paraId="7796546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}</w:t>
      </w:r>
    </w:p>
    <w:p w14:paraId="5D305D5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</w:p>
    <w:p w14:paraId="2378AFF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680256E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</w:p>
    <w:p w14:paraId="3CCD28D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25A4DE8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$"</w:t>
      </w:r>
      <w:proofErr w:type="spellStart"/>
      <w:r w:rsidRPr="00FA1D98">
        <w:rPr>
          <w:lang w:val="en-US"/>
        </w:rPr>
        <w:t>имя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аэропорта</w:t>
      </w:r>
      <w:proofErr w:type="spellEnd"/>
      <w:r w:rsidRPr="00FA1D98">
        <w:rPr>
          <w:lang w:val="en-US"/>
        </w:rPr>
        <w:t xml:space="preserve"> \"{</w:t>
      </w:r>
      <w:proofErr w:type="spellStart"/>
      <w:r w:rsidRPr="00FA1D98">
        <w:rPr>
          <w:lang w:val="en-US"/>
        </w:rPr>
        <w:t>airportname</w:t>
      </w:r>
      <w:proofErr w:type="spellEnd"/>
      <w:r w:rsidRPr="00FA1D98">
        <w:rPr>
          <w:lang w:val="en-US"/>
        </w:rPr>
        <w:t>}\"");</w:t>
      </w:r>
    </w:p>
    <w:p w14:paraId="40F8D44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$"</w:t>
      </w:r>
      <w:proofErr w:type="spellStart"/>
      <w:r w:rsidRPr="00FA1D98">
        <w:rPr>
          <w:lang w:val="en-US"/>
        </w:rPr>
        <w:t>Созданно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персональных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рейсов</w:t>
      </w:r>
      <w:proofErr w:type="spellEnd"/>
      <w:r w:rsidRPr="00FA1D98">
        <w:rPr>
          <w:lang w:val="en-US"/>
        </w:rPr>
        <w:t xml:space="preserve"> {</w:t>
      </w:r>
      <w:proofErr w:type="spellStart"/>
      <w:r w:rsidRPr="00FA1D98">
        <w:rPr>
          <w:lang w:val="en-US"/>
        </w:rPr>
        <w:t>personalPlanes</w:t>
      </w:r>
      <w:proofErr w:type="spellEnd"/>
      <w:r w:rsidRPr="00FA1D98">
        <w:rPr>
          <w:lang w:val="en-US"/>
        </w:rPr>
        <w:t>}");</w:t>
      </w:r>
    </w:p>
    <w:p w14:paraId="24F38FD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$"</w:t>
      </w:r>
      <w:proofErr w:type="spellStart"/>
      <w:r w:rsidRPr="00FA1D98">
        <w:rPr>
          <w:lang w:val="en-US"/>
        </w:rPr>
        <w:t>Созданно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пасажирных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рейсов</w:t>
      </w:r>
      <w:proofErr w:type="spellEnd"/>
      <w:r w:rsidRPr="00FA1D98">
        <w:rPr>
          <w:lang w:val="en-US"/>
        </w:rPr>
        <w:t xml:space="preserve"> {</w:t>
      </w:r>
      <w:proofErr w:type="spellStart"/>
      <w:r w:rsidRPr="00FA1D98">
        <w:rPr>
          <w:lang w:val="en-US"/>
        </w:rPr>
        <w:t>longPlanes</w:t>
      </w:r>
      <w:proofErr w:type="spellEnd"/>
      <w:r w:rsidRPr="00FA1D98">
        <w:rPr>
          <w:lang w:val="en-US"/>
        </w:rPr>
        <w:t>}");</w:t>
      </w:r>
    </w:p>
    <w:p w14:paraId="2EE1F6D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$"</w:t>
      </w:r>
      <w:proofErr w:type="spellStart"/>
      <w:r w:rsidRPr="00FA1D98">
        <w:rPr>
          <w:lang w:val="en-US"/>
        </w:rPr>
        <w:t>Созданно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грузовых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рейсов</w:t>
      </w:r>
      <w:proofErr w:type="spellEnd"/>
      <w:r w:rsidRPr="00FA1D98">
        <w:rPr>
          <w:lang w:val="en-US"/>
        </w:rPr>
        <w:t xml:space="preserve"> {</w:t>
      </w:r>
      <w:proofErr w:type="spellStart"/>
      <w:r w:rsidRPr="00FA1D98">
        <w:rPr>
          <w:lang w:val="en-US"/>
        </w:rPr>
        <w:t>cargoPlanes</w:t>
      </w:r>
      <w:proofErr w:type="spellEnd"/>
      <w:r w:rsidRPr="00FA1D98">
        <w:rPr>
          <w:lang w:val="en-US"/>
        </w:rPr>
        <w:t>}");</w:t>
      </w:r>
    </w:p>
    <w:p w14:paraId="2DC821E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$"</w:t>
      </w:r>
      <w:proofErr w:type="spellStart"/>
      <w:r w:rsidRPr="00FA1D98">
        <w:rPr>
          <w:lang w:val="en-US"/>
        </w:rPr>
        <w:t>Всего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рейсов</w:t>
      </w:r>
      <w:proofErr w:type="spellEnd"/>
      <w:r w:rsidRPr="00FA1D98">
        <w:rPr>
          <w:lang w:val="en-US"/>
        </w:rPr>
        <w:t xml:space="preserve"> {</w:t>
      </w:r>
      <w:proofErr w:type="spellStart"/>
      <w:r w:rsidRPr="00FA1D98">
        <w:rPr>
          <w:lang w:val="en-US"/>
        </w:rPr>
        <w:t>cargoPlanes</w:t>
      </w:r>
      <w:proofErr w:type="spellEnd"/>
      <w:r w:rsidRPr="00FA1D98">
        <w:rPr>
          <w:lang w:val="en-US"/>
        </w:rPr>
        <w:t xml:space="preserve"> + </w:t>
      </w:r>
      <w:proofErr w:type="spellStart"/>
      <w:r w:rsidRPr="00FA1D98">
        <w:rPr>
          <w:lang w:val="en-US"/>
        </w:rPr>
        <w:t>longPlanes</w:t>
      </w:r>
      <w:proofErr w:type="spellEnd"/>
      <w:r w:rsidRPr="00FA1D98">
        <w:rPr>
          <w:lang w:val="en-US"/>
        </w:rPr>
        <w:t xml:space="preserve"> + </w:t>
      </w:r>
      <w:proofErr w:type="spellStart"/>
      <w:r w:rsidRPr="00FA1D98">
        <w:rPr>
          <w:lang w:val="en-US"/>
        </w:rPr>
        <w:t>personalPlanes</w:t>
      </w:r>
      <w:proofErr w:type="spellEnd"/>
      <w:r w:rsidRPr="00FA1D98">
        <w:rPr>
          <w:lang w:val="en-US"/>
        </w:rPr>
        <w:t>}");</w:t>
      </w:r>
    </w:p>
    <w:p w14:paraId="71C9556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53DF7E3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int input;</w:t>
      </w:r>
    </w:p>
    <w:p w14:paraId="3FF98CE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do</w:t>
      </w:r>
    </w:p>
    <w:p w14:paraId="639F1EA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{</w:t>
      </w:r>
    </w:p>
    <w:p w14:paraId="6A6706D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);</w:t>
      </w:r>
    </w:p>
    <w:p w14:paraId="0D7E45B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 xml:space="preserve">("0. </w:t>
      </w:r>
      <w:proofErr w:type="spellStart"/>
      <w:r w:rsidRPr="00FA1D98">
        <w:rPr>
          <w:lang w:val="en-US"/>
        </w:rPr>
        <w:t>Выход</w:t>
      </w:r>
      <w:proofErr w:type="spellEnd"/>
      <w:r w:rsidRPr="00FA1D98">
        <w:rPr>
          <w:lang w:val="en-US"/>
        </w:rPr>
        <w:t>");</w:t>
      </w:r>
    </w:p>
    <w:p w14:paraId="40454EA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 xml:space="preserve">("1. </w:t>
      </w:r>
      <w:proofErr w:type="spellStart"/>
      <w:r w:rsidRPr="00FA1D98">
        <w:rPr>
          <w:lang w:val="en-US"/>
        </w:rPr>
        <w:t>Вывести</w:t>
      </w:r>
      <w:proofErr w:type="spellEnd"/>
      <w:r w:rsidRPr="00FA1D98">
        <w:rPr>
          <w:lang w:val="en-US"/>
        </w:rPr>
        <w:t xml:space="preserve"> n </w:t>
      </w:r>
      <w:proofErr w:type="spellStart"/>
      <w:r w:rsidRPr="00FA1D98">
        <w:rPr>
          <w:lang w:val="en-US"/>
        </w:rPr>
        <w:t>первых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элементов</w:t>
      </w:r>
      <w:proofErr w:type="spellEnd"/>
      <w:r w:rsidRPr="00FA1D98">
        <w:rPr>
          <w:lang w:val="en-US"/>
        </w:rPr>
        <w:t>");</w:t>
      </w:r>
    </w:p>
    <w:p w14:paraId="3DE6457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rPr>
          <w:lang w:val="en-US"/>
        </w:rPr>
        <w:t xml:space="preserve">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 xml:space="preserve">("2. </w:t>
      </w:r>
      <w:r w:rsidRPr="00FA1D98">
        <w:t>Операция сравнения");</w:t>
      </w:r>
    </w:p>
    <w:p w14:paraId="4603AAF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</w:t>
      </w:r>
      <w:r w:rsidRPr="00FA1D98">
        <w:rPr>
          <w:lang w:val="en-US"/>
        </w:rPr>
        <w:t>Console</w:t>
      </w:r>
      <w:r w:rsidRPr="00FA1D98">
        <w:t>.</w:t>
      </w:r>
      <w:r w:rsidRPr="00FA1D98">
        <w:rPr>
          <w:lang w:val="en-US"/>
        </w:rPr>
        <w:t>WriteLine</w:t>
      </w:r>
      <w:r w:rsidRPr="00FA1D98">
        <w:t>("3. Поиск по времени");</w:t>
      </w:r>
    </w:p>
    <w:p w14:paraId="15C1A8A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    </w:t>
      </w:r>
      <w:r w:rsidRPr="00FA1D98">
        <w:rPr>
          <w:lang w:val="en-US"/>
        </w:rPr>
        <w:t>Console</w:t>
      </w:r>
      <w:r w:rsidRPr="00FA1D98">
        <w:t>.</w:t>
      </w:r>
      <w:r w:rsidRPr="00FA1D98">
        <w:rPr>
          <w:lang w:val="en-US"/>
        </w:rPr>
        <w:t>WriteLine</w:t>
      </w:r>
      <w:r w:rsidRPr="00FA1D98">
        <w:t>("4. Поиск по месту");</w:t>
      </w:r>
    </w:p>
    <w:p w14:paraId="4170FFD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</w:p>
    <w:p w14:paraId="2713B2C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t xml:space="preserve">                </w:t>
      </w:r>
      <w:r w:rsidRPr="00FA1D98">
        <w:rPr>
          <w:lang w:val="en-US"/>
        </w:rPr>
        <w:t xml:space="preserve">input = </w:t>
      </w:r>
      <w:proofErr w:type="spellStart"/>
      <w:proofErr w:type="gramStart"/>
      <w:r w:rsidRPr="00FA1D98">
        <w:rPr>
          <w:lang w:val="en-US"/>
        </w:rPr>
        <w:t>int.Parse</w:t>
      </w:r>
      <w:proofErr w:type="spellEnd"/>
      <w:proofErr w:type="gram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Console.ReadLine</w:t>
      </w:r>
      <w:proofErr w:type="spellEnd"/>
      <w:r w:rsidRPr="00FA1D98">
        <w:rPr>
          <w:lang w:val="en-US"/>
        </w:rPr>
        <w:t>() ?? "0");</w:t>
      </w:r>
    </w:p>
    <w:p w14:paraId="39BE1D5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switch (input)</w:t>
      </w:r>
    </w:p>
    <w:p w14:paraId="4D784A0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{</w:t>
      </w:r>
    </w:p>
    <w:p w14:paraId="1ABDBE7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case 0: break;</w:t>
      </w:r>
    </w:p>
    <w:p w14:paraId="7C40009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case 1:</w:t>
      </w:r>
    </w:p>
    <w:p w14:paraId="3E629CC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lastRenderedPageBreak/>
        <w:t xml:space="preserve">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"</w:t>
      </w:r>
      <w:proofErr w:type="spellStart"/>
      <w:r w:rsidRPr="00FA1D98">
        <w:rPr>
          <w:lang w:val="en-US"/>
        </w:rPr>
        <w:t>Сколько</w:t>
      </w:r>
      <w:proofErr w:type="spellEnd"/>
      <w:r w:rsidRPr="00FA1D98">
        <w:rPr>
          <w:lang w:val="en-US"/>
        </w:rPr>
        <w:t>?");</w:t>
      </w:r>
    </w:p>
    <w:p w14:paraId="68248F7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input = </w:t>
      </w:r>
      <w:proofErr w:type="spellStart"/>
      <w:proofErr w:type="gramStart"/>
      <w:r w:rsidRPr="00FA1D98">
        <w:rPr>
          <w:lang w:val="en-US"/>
        </w:rPr>
        <w:t>int.Parse</w:t>
      </w:r>
      <w:proofErr w:type="spellEnd"/>
      <w:proofErr w:type="gram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Console.ReadLine</w:t>
      </w:r>
      <w:proofErr w:type="spellEnd"/>
      <w:r w:rsidRPr="00FA1D98">
        <w:rPr>
          <w:lang w:val="en-US"/>
        </w:rPr>
        <w:t>() ?? "0");</w:t>
      </w:r>
    </w:p>
    <w:p w14:paraId="5DA0FC5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03FE226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foreach (var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in </w:t>
      </w:r>
      <w:proofErr w:type="spellStart"/>
      <w:proofErr w:type="gramStart"/>
      <w:r w:rsidRPr="00FA1D98">
        <w:rPr>
          <w:lang w:val="en-US"/>
        </w:rPr>
        <w:t>ap.listAllInfo</w:t>
      </w:r>
      <w:proofErr w:type="spellEnd"/>
      <w:proofErr w:type="gramEnd"/>
      <w:r w:rsidRPr="00FA1D98">
        <w:rPr>
          <w:lang w:val="en-US"/>
        </w:rPr>
        <w:t>().</w:t>
      </w:r>
      <w:proofErr w:type="spellStart"/>
      <w:r w:rsidRPr="00FA1D98">
        <w:rPr>
          <w:lang w:val="en-US"/>
        </w:rPr>
        <w:t>GetRange</w:t>
      </w:r>
      <w:proofErr w:type="spellEnd"/>
      <w:r w:rsidRPr="00FA1D98">
        <w:rPr>
          <w:lang w:val="en-US"/>
        </w:rPr>
        <w:t>(0, input))</w:t>
      </w:r>
    </w:p>
    <w:p w14:paraId="4779854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{</w:t>
      </w:r>
    </w:p>
    <w:p w14:paraId="1BF9FA4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>);</w:t>
      </w:r>
    </w:p>
    <w:p w14:paraId="60039D0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};</w:t>
      </w:r>
    </w:p>
    <w:p w14:paraId="05AC25E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break;</w:t>
      </w:r>
    </w:p>
    <w:p w14:paraId="3837F62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case 2:</w:t>
      </w:r>
    </w:p>
    <w:p w14:paraId="55E9FB39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"</w:t>
      </w:r>
      <w:proofErr w:type="spellStart"/>
      <w:r w:rsidRPr="00FA1D98">
        <w:rPr>
          <w:lang w:val="en-US"/>
        </w:rPr>
        <w:t>Введите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рейс</w:t>
      </w:r>
      <w:proofErr w:type="spellEnd"/>
      <w:r w:rsidRPr="00FA1D98">
        <w:rPr>
          <w:lang w:val="en-US"/>
        </w:rPr>
        <w:t xml:space="preserve"> 1");</w:t>
      </w:r>
    </w:p>
    <w:p w14:paraId="0C578C2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string ind1 = </w:t>
      </w:r>
      <w:proofErr w:type="spellStart"/>
      <w:r w:rsidRPr="00FA1D98">
        <w:rPr>
          <w:lang w:val="en-US"/>
        </w:rPr>
        <w:t>Console.ReadLine</w:t>
      </w:r>
      <w:proofErr w:type="spellEnd"/>
      <w:r w:rsidRPr="00FA1D98">
        <w:rPr>
          <w:lang w:val="en-US"/>
        </w:rPr>
        <w:t>();</w:t>
      </w:r>
    </w:p>
    <w:p w14:paraId="15A7A05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"</w:t>
      </w:r>
      <w:proofErr w:type="spellStart"/>
      <w:r w:rsidRPr="00FA1D98">
        <w:rPr>
          <w:lang w:val="en-US"/>
        </w:rPr>
        <w:t>Введите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рейс</w:t>
      </w:r>
      <w:proofErr w:type="spellEnd"/>
      <w:r w:rsidRPr="00FA1D98">
        <w:rPr>
          <w:lang w:val="en-US"/>
        </w:rPr>
        <w:t xml:space="preserve"> 2");</w:t>
      </w:r>
    </w:p>
    <w:p w14:paraId="5ABECE9E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string ind2 = </w:t>
      </w:r>
      <w:proofErr w:type="spellStart"/>
      <w:r w:rsidRPr="00FA1D98">
        <w:rPr>
          <w:lang w:val="en-US"/>
        </w:rPr>
        <w:t>Console.ReadLine</w:t>
      </w:r>
      <w:proofErr w:type="spellEnd"/>
      <w:r w:rsidRPr="00FA1D98">
        <w:rPr>
          <w:lang w:val="en-US"/>
        </w:rPr>
        <w:t>();</w:t>
      </w:r>
    </w:p>
    <w:p w14:paraId="65097942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377DCE7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string i1 = ap[ind1].</w:t>
      </w:r>
      <w:proofErr w:type="gramStart"/>
      <w:r w:rsidRPr="00FA1D98">
        <w:rPr>
          <w:lang w:val="en-US"/>
        </w:rPr>
        <w:t>info(</w:t>
      </w:r>
      <w:proofErr w:type="gramEnd"/>
      <w:r w:rsidRPr="00FA1D98">
        <w:rPr>
          <w:lang w:val="en-US"/>
        </w:rPr>
        <w:t>) ?? "error";</w:t>
      </w:r>
    </w:p>
    <w:p w14:paraId="70667DE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string i2 = ap[ind2].</w:t>
      </w:r>
      <w:proofErr w:type="gramStart"/>
      <w:r w:rsidRPr="00FA1D98">
        <w:rPr>
          <w:lang w:val="en-US"/>
        </w:rPr>
        <w:t>info(</w:t>
      </w:r>
      <w:proofErr w:type="gramEnd"/>
      <w:r w:rsidRPr="00FA1D98">
        <w:rPr>
          <w:lang w:val="en-US"/>
        </w:rPr>
        <w:t>) ?? "error";</w:t>
      </w:r>
    </w:p>
    <w:p w14:paraId="26F7E1A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$"index#1 = {i1}");</w:t>
      </w:r>
    </w:p>
    <w:p w14:paraId="0E979CA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$"index#2 = {i2}");</w:t>
      </w:r>
    </w:p>
    <w:p w14:paraId="6961913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5F0D40C0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if (i1 == "error" || i2 == "error") break;</w:t>
      </w:r>
    </w:p>
    <w:p w14:paraId="1A79E80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$"index#1 &gt; index#</w:t>
      </w:r>
      <w:proofErr w:type="gramStart"/>
      <w:r w:rsidRPr="00FA1D98">
        <w:rPr>
          <w:lang w:val="en-US"/>
        </w:rPr>
        <w:t>2 :</w:t>
      </w:r>
      <w:proofErr w:type="gramEnd"/>
      <w:r w:rsidRPr="00FA1D98">
        <w:rPr>
          <w:lang w:val="en-US"/>
        </w:rPr>
        <w:t xml:space="preserve"> {ap[ind1] &gt; ap[ind2]}");</w:t>
      </w:r>
    </w:p>
    <w:p w14:paraId="51C846E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$"index#1 &lt; index#</w:t>
      </w:r>
      <w:proofErr w:type="gramStart"/>
      <w:r w:rsidRPr="00FA1D98">
        <w:rPr>
          <w:lang w:val="en-US"/>
        </w:rPr>
        <w:t>2 :</w:t>
      </w:r>
      <w:proofErr w:type="gramEnd"/>
      <w:r w:rsidRPr="00FA1D98">
        <w:rPr>
          <w:lang w:val="en-US"/>
        </w:rPr>
        <w:t xml:space="preserve"> {ap[ind1] &lt; ap[ind2]}");</w:t>
      </w:r>
    </w:p>
    <w:p w14:paraId="0B55531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break;</w:t>
      </w:r>
    </w:p>
    <w:p w14:paraId="6360F87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1A28AAA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case 3:</w:t>
      </w:r>
    </w:p>
    <w:p w14:paraId="2528603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"</w:t>
      </w:r>
      <w:proofErr w:type="spellStart"/>
      <w:r w:rsidRPr="00FA1D98">
        <w:rPr>
          <w:lang w:val="en-US"/>
        </w:rPr>
        <w:t>Введите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час</w:t>
      </w:r>
      <w:proofErr w:type="spellEnd"/>
      <w:r w:rsidRPr="00FA1D98">
        <w:rPr>
          <w:lang w:val="en-US"/>
        </w:rPr>
        <w:t>");</w:t>
      </w:r>
    </w:p>
    <w:p w14:paraId="19005F7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int h = </w:t>
      </w:r>
      <w:proofErr w:type="spellStart"/>
      <w:proofErr w:type="gramStart"/>
      <w:r w:rsidRPr="00FA1D98">
        <w:rPr>
          <w:lang w:val="en-US"/>
        </w:rPr>
        <w:t>int.Parse</w:t>
      </w:r>
      <w:proofErr w:type="spellEnd"/>
      <w:proofErr w:type="gram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Console.ReadLine</w:t>
      </w:r>
      <w:proofErr w:type="spellEnd"/>
      <w:r w:rsidRPr="00FA1D98">
        <w:rPr>
          <w:lang w:val="en-US"/>
        </w:rPr>
        <w:t>() ?? "-1");</w:t>
      </w:r>
    </w:p>
    <w:p w14:paraId="3E5A721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</w:p>
    <w:p w14:paraId="2ED8398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  <w:proofErr w:type="gramStart"/>
      <w:r w:rsidRPr="00FA1D98">
        <w:rPr>
          <w:lang w:val="en-US"/>
        </w:rPr>
        <w:t>foreach(</w:t>
      </w:r>
      <w:proofErr w:type="gramEnd"/>
      <w:r w:rsidRPr="00FA1D98">
        <w:rPr>
          <w:lang w:val="en-US"/>
        </w:rPr>
        <w:t xml:space="preserve">var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in </w:t>
      </w:r>
      <w:proofErr w:type="spellStart"/>
      <w:r w:rsidRPr="00FA1D98">
        <w:rPr>
          <w:lang w:val="en-US"/>
        </w:rPr>
        <w:t>ap.listHourPlaneInfo</w:t>
      </w:r>
      <w:proofErr w:type="spellEnd"/>
      <w:r w:rsidRPr="00FA1D98">
        <w:rPr>
          <w:lang w:val="en-US"/>
        </w:rPr>
        <w:t>(h))</w:t>
      </w:r>
    </w:p>
    <w:p w14:paraId="38246B21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{</w:t>
      </w:r>
    </w:p>
    <w:p w14:paraId="682E9E7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>);</w:t>
      </w:r>
    </w:p>
    <w:p w14:paraId="5F820E06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}</w:t>
      </w:r>
    </w:p>
    <w:p w14:paraId="1B60F15F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break;</w:t>
      </w:r>
    </w:p>
    <w:p w14:paraId="7118804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53FE41E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case 4:</w:t>
      </w:r>
    </w:p>
    <w:p w14:paraId="5C32ABDB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"</w:t>
      </w:r>
      <w:proofErr w:type="spellStart"/>
      <w:r w:rsidRPr="00FA1D98">
        <w:rPr>
          <w:lang w:val="en-US"/>
        </w:rPr>
        <w:t>Введите</w:t>
      </w:r>
      <w:proofErr w:type="spellEnd"/>
      <w:r w:rsidRPr="00FA1D98">
        <w:rPr>
          <w:lang w:val="en-US"/>
        </w:rPr>
        <w:t xml:space="preserve"> </w:t>
      </w:r>
      <w:proofErr w:type="spellStart"/>
      <w:r w:rsidRPr="00FA1D98">
        <w:rPr>
          <w:lang w:val="en-US"/>
        </w:rPr>
        <w:t>место</w:t>
      </w:r>
      <w:proofErr w:type="spellEnd"/>
      <w:r w:rsidRPr="00FA1D98">
        <w:rPr>
          <w:lang w:val="en-US"/>
        </w:rPr>
        <w:t>");</w:t>
      </w:r>
    </w:p>
    <w:p w14:paraId="1EF7DD3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string p = </w:t>
      </w:r>
      <w:proofErr w:type="spellStart"/>
      <w:r w:rsidRPr="00FA1D98">
        <w:rPr>
          <w:lang w:val="en-US"/>
        </w:rPr>
        <w:t>Console.ReadLine</w:t>
      </w:r>
      <w:proofErr w:type="spellEnd"/>
      <w:r w:rsidRPr="00FA1D98">
        <w:rPr>
          <w:lang w:val="en-US"/>
        </w:rPr>
        <w:t>(</w:t>
      </w:r>
      <w:proofErr w:type="gramStart"/>
      <w:r w:rsidRPr="00FA1D98">
        <w:rPr>
          <w:lang w:val="en-US"/>
        </w:rPr>
        <w:t>) ??</w:t>
      </w:r>
      <w:proofErr w:type="gramEnd"/>
      <w:r w:rsidRPr="00FA1D98">
        <w:rPr>
          <w:lang w:val="en-US"/>
        </w:rPr>
        <w:t xml:space="preserve"> "-1";</w:t>
      </w:r>
    </w:p>
    <w:p w14:paraId="25EDFC4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35F3978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foreach (var 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 xml:space="preserve"> in </w:t>
      </w:r>
      <w:proofErr w:type="spellStart"/>
      <w:proofErr w:type="gramStart"/>
      <w:r w:rsidRPr="00FA1D98">
        <w:rPr>
          <w:lang w:val="en-US"/>
        </w:rPr>
        <w:t>ap.listPointPlaneInfo</w:t>
      </w:r>
      <w:proofErr w:type="spellEnd"/>
      <w:proofErr w:type="gramEnd"/>
      <w:r w:rsidRPr="00FA1D98">
        <w:rPr>
          <w:lang w:val="en-US"/>
        </w:rPr>
        <w:t>(p))</w:t>
      </w:r>
    </w:p>
    <w:p w14:paraId="5D08827C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{</w:t>
      </w:r>
    </w:p>
    <w:p w14:paraId="2A82BF97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    </w:t>
      </w:r>
      <w:proofErr w:type="spellStart"/>
      <w:r w:rsidRPr="00FA1D98">
        <w:rPr>
          <w:lang w:val="en-US"/>
        </w:rPr>
        <w:t>Console.WriteLine</w:t>
      </w:r>
      <w:proofErr w:type="spellEnd"/>
      <w:r w:rsidRPr="00FA1D98">
        <w:rPr>
          <w:lang w:val="en-US"/>
        </w:rPr>
        <w:t>(</w:t>
      </w:r>
      <w:proofErr w:type="spellStart"/>
      <w:r w:rsidRPr="00FA1D98">
        <w:rPr>
          <w:lang w:val="en-US"/>
        </w:rPr>
        <w:t>i</w:t>
      </w:r>
      <w:proofErr w:type="spellEnd"/>
      <w:r w:rsidRPr="00FA1D98">
        <w:rPr>
          <w:lang w:val="en-US"/>
        </w:rPr>
        <w:t>);</w:t>
      </w:r>
    </w:p>
    <w:p w14:paraId="74FCD6F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        }</w:t>
      </w:r>
    </w:p>
    <w:p w14:paraId="22CF12FA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lastRenderedPageBreak/>
        <w:t xml:space="preserve">                        break;</w:t>
      </w:r>
    </w:p>
    <w:p w14:paraId="7D17CD78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  <w:r w:rsidRPr="00FA1D98">
        <w:rPr>
          <w:lang w:val="en-US"/>
        </w:rPr>
        <w:t xml:space="preserve">                }</w:t>
      </w:r>
    </w:p>
    <w:p w14:paraId="15326DD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lang w:val="en-US"/>
        </w:rPr>
      </w:pPr>
    </w:p>
    <w:p w14:paraId="4AAC33F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rPr>
          <w:lang w:val="en-US"/>
        </w:rPr>
        <w:t xml:space="preserve">            } while (</w:t>
      </w:r>
      <w:proofErr w:type="gramStart"/>
      <w:r w:rsidRPr="00FA1D98">
        <w:rPr>
          <w:lang w:val="en-US"/>
        </w:rPr>
        <w:t>input !</w:t>
      </w:r>
      <w:proofErr w:type="gramEnd"/>
      <w:r w:rsidRPr="00FA1D98">
        <w:rPr>
          <w:lang w:val="en-US"/>
        </w:rPr>
        <w:t xml:space="preserve">= </w:t>
      </w:r>
      <w:r w:rsidRPr="00FA1D98">
        <w:t>0);</w:t>
      </w:r>
    </w:p>
    <w:p w14:paraId="4B5224F4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</w:p>
    <w:p w14:paraId="29609483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    </w:t>
      </w:r>
      <w:r w:rsidRPr="00FA1D98">
        <w:rPr>
          <w:lang w:val="en-US"/>
        </w:rPr>
        <w:t>Console</w:t>
      </w:r>
      <w:r w:rsidRPr="00FA1D98">
        <w:t>.</w:t>
      </w:r>
      <w:proofErr w:type="spellStart"/>
      <w:r w:rsidRPr="00FA1D98">
        <w:rPr>
          <w:lang w:val="en-US"/>
        </w:rPr>
        <w:t>ReadKey</w:t>
      </w:r>
      <w:proofErr w:type="spellEnd"/>
      <w:r w:rsidRPr="00FA1D98">
        <w:t>();</w:t>
      </w:r>
    </w:p>
    <w:p w14:paraId="792E2055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    }</w:t>
      </w:r>
    </w:p>
    <w:p w14:paraId="799B464D" w14:textId="77777777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 xml:space="preserve">    }</w:t>
      </w:r>
    </w:p>
    <w:p w14:paraId="7CA52626" w14:textId="54E4E7B1" w:rsidR="00FA1D98" w:rsidRPr="00FA1D98" w:rsidRDefault="00FA1D98" w:rsidP="00FA1D9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</w:pPr>
      <w:r w:rsidRPr="00FA1D98">
        <w:t>}</w:t>
      </w:r>
    </w:p>
    <w:p w14:paraId="58ACA48C" w14:textId="41F05626" w:rsidR="00FA1D98" w:rsidRDefault="00FA1D98" w:rsidP="00FA1D98">
      <w:pPr>
        <w:pStyle w:val="3"/>
      </w:pPr>
    </w:p>
    <w:p w14:paraId="3C25C227" w14:textId="2B682FD9" w:rsidR="00FA1D98" w:rsidRDefault="00FA1D98" w:rsidP="00FA1D98">
      <w:r>
        <w:t>Проверка старта программы (рисунок 9).</w:t>
      </w:r>
    </w:p>
    <w:p w14:paraId="570052CD" w14:textId="515725D6" w:rsidR="00FA1D98" w:rsidRDefault="00FA1D98" w:rsidP="00FA1D98">
      <w:pPr>
        <w:pStyle w:val="img"/>
      </w:pPr>
      <w:r>
        <w:drawing>
          <wp:inline distT="0" distB="0" distL="0" distR="0" wp14:anchorId="267AE1CB" wp14:editId="5334EFDA">
            <wp:extent cx="4885714" cy="2152381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2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37310" w14:textId="33061A8F" w:rsidR="00FA1D98" w:rsidRDefault="00FA1D98" w:rsidP="00FA1D98">
      <w:pPr>
        <w:pStyle w:val="img-labal"/>
      </w:pPr>
      <w:r>
        <w:t>Рисунок 9 – Проверка старта программы</w:t>
      </w:r>
    </w:p>
    <w:p w14:paraId="0C35AB68" w14:textId="595177F1" w:rsidR="00FA1D98" w:rsidRDefault="00FA1D98" w:rsidP="00FA1D98">
      <w:r>
        <w:t>Проверка вывода определенных значений (рисунок 10).</w:t>
      </w:r>
    </w:p>
    <w:p w14:paraId="25733251" w14:textId="4D7130B7" w:rsidR="00FA1D98" w:rsidRDefault="00E72872" w:rsidP="00FA1D98">
      <w:pPr>
        <w:pStyle w:val="img"/>
      </w:pPr>
      <w:r>
        <w:drawing>
          <wp:inline distT="0" distB="0" distL="0" distR="0" wp14:anchorId="0A66AC22" wp14:editId="0F57BB77">
            <wp:extent cx="5940425" cy="202628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DB2FF" w14:textId="71D7A78A" w:rsidR="00FA1D98" w:rsidRDefault="00FA1D98" w:rsidP="00FA1D98">
      <w:pPr>
        <w:pStyle w:val="img-labal"/>
      </w:pPr>
      <w:r>
        <w:t>Рисунок 10 – Проверка вывода значений</w:t>
      </w:r>
    </w:p>
    <w:p w14:paraId="79433F8E" w14:textId="02440BE5" w:rsidR="00FA1D98" w:rsidRDefault="00E72872" w:rsidP="00FA1D98">
      <w:r>
        <w:t>Проверка операции сравнения (рисунок 11).</w:t>
      </w:r>
    </w:p>
    <w:p w14:paraId="0788FB94" w14:textId="7E4E7D95" w:rsidR="00E72872" w:rsidRDefault="00E72872" w:rsidP="00E72872">
      <w:pPr>
        <w:pStyle w:val="img"/>
      </w:pPr>
      <w:r>
        <w:lastRenderedPageBreak/>
        <w:drawing>
          <wp:inline distT="0" distB="0" distL="0" distR="0" wp14:anchorId="2E77DD36" wp14:editId="040EFFCC">
            <wp:extent cx="5940425" cy="180975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4BC36" w14:textId="07951CA0" w:rsidR="00E72872" w:rsidRDefault="00E72872" w:rsidP="00E72872">
      <w:pPr>
        <w:pStyle w:val="img-labal"/>
      </w:pPr>
      <w:r>
        <w:t>Рисунок 11 – Проверка операции сравнения</w:t>
      </w:r>
    </w:p>
    <w:p w14:paraId="7E77ECA1" w14:textId="542EDF4B" w:rsidR="00E72872" w:rsidRPr="00E72872" w:rsidRDefault="00E72872" w:rsidP="00E72872">
      <w:r>
        <w:t xml:space="preserve">Проверка поиска по времени (рисунок 12). </w:t>
      </w:r>
    </w:p>
    <w:p w14:paraId="7F4B2E81" w14:textId="4AC13644" w:rsidR="00E72872" w:rsidRDefault="00E72872" w:rsidP="00E72872">
      <w:pPr>
        <w:pStyle w:val="img"/>
      </w:pPr>
      <w:r>
        <w:drawing>
          <wp:inline distT="0" distB="0" distL="0" distR="0" wp14:anchorId="479E1F8C" wp14:editId="51FF5087">
            <wp:extent cx="5940425" cy="1959610"/>
            <wp:effectExtent l="0" t="0" r="3175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5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4BA5C4" w14:textId="2539210E" w:rsidR="00E72872" w:rsidRDefault="00E72872" w:rsidP="00E72872">
      <w:pPr>
        <w:pStyle w:val="img-labal"/>
      </w:pPr>
      <w:r>
        <w:t>Рисунок 12 – Проверка поиска по времени</w:t>
      </w:r>
    </w:p>
    <w:p w14:paraId="1BB5E3A4" w14:textId="4326C993" w:rsidR="00E72872" w:rsidRDefault="00E72872" w:rsidP="00E72872">
      <w:r>
        <w:t>Проверка поиска по месту прилёта (рисунок 13).</w:t>
      </w:r>
    </w:p>
    <w:p w14:paraId="420FEB90" w14:textId="0BA43F07" w:rsidR="00E72872" w:rsidRDefault="00E72872" w:rsidP="00E72872">
      <w:pPr>
        <w:pStyle w:val="img"/>
      </w:pPr>
      <w:r>
        <w:drawing>
          <wp:inline distT="0" distB="0" distL="0" distR="0" wp14:anchorId="051577CB" wp14:editId="336A2F45">
            <wp:extent cx="5940425" cy="160718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2B963" w14:textId="6A2E6D6A" w:rsidR="00E72872" w:rsidRDefault="00E72872" w:rsidP="00E72872">
      <w:pPr>
        <w:pStyle w:val="img-labal"/>
      </w:pPr>
      <w:r>
        <w:t>Рисунок 13 – Проверка поиска по месту</w:t>
      </w:r>
    </w:p>
    <w:p w14:paraId="01410179" w14:textId="5454EF21" w:rsidR="000861B4" w:rsidRPr="00BE478F" w:rsidRDefault="00E72872">
      <w:r w:rsidRPr="00E05F39">
        <w:rPr>
          <w:b/>
          <w:bCs/>
        </w:rPr>
        <w:t>Вывод</w:t>
      </w:r>
      <w:proofErr w:type="gramStart"/>
      <w:r w:rsidRPr="00E05F39">
        <w:rPr>
          <w:b/>
          <w:bCs/>
        </w:rPr>
        <w:t>:</w:t>
      </w:r>
      <w:r>
        <w:t xml:space="preserve"> В результате</w:t>
      </w:r>
      <w:proofErr w:type="gramEnd"/>
      <w:r>
        <w:t xml:space="preserve"> выполнения лабораторной работы были получены практические навыки по использованию механизма наследования в языке программирования </w:t>
      </w:r>
      <w:r>
        <w:rPr>
          <w:lang w:val="en-US"/>
        </w:rPr>
        <w:t>C</w:t>
      </w:r>
      <w:r w:rsidRPr="00E72872">
        <w:t>#.</w:t>
      </w:r>
    </w:p>
    <w:sectPr w:rsidR="000861B4" w:rsidRPr="00BE47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F90"/>
    <w:rsid w:val="000861B4"/>
    <w:rsid w:val="000A357A"/>
    <w:rsid w:val="00872521"/>
    <w:rsid w:val="00BE478F"/>
    <w:rsid w:val="00BF01A5"/>
    <w:rsid w:val="00E05F39"/>
    <w:rsid w:val="00E13F90"/>
    <w:rsid w:val="00E72872"/>
    <w:rsid w:val="00FA1D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44AF92"/>
  <w15:chartTrackingRefBased/>
  <w15:docId w15:val="{7A40A0E1-E129-405C-AF6A-009C7D7D9B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72521"/>
    <w:pPr>
      <w:spacing w:after="0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A1D9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enterStyle">
    <w:name w:val="centerStyle"/>
    <w:basedOn w:val="a"/>
    <w:link w:val="centerStyleChar"/>
    <w:qFormat/>
    <w:rsid w:val="00872521"/>
    <w:pPr>
      <w:jc w:val="center"/>
    </w:pPr>
    <w:rPr>
      <w:b/>
      <w:bCs/>
    </w:rPr>
  </w:style>
  <w:style w:type="character" w:customStyle="1" w:styleId="centerStyleChar">
    <w:name w:val="centerStyle Char"/>
    <w:basedOn w:val="a0"/>
    <w:link w:val="centerStyle"/>
    <w:rsid w:val="00872521"/>
    <w:rPr>
      <w:rFonts w:ascii="Times New Roman" w:hAnsi="Times New Roman" w:cs="Times New Roman"/>
      <w:b/>
      <w:bCs/>
      <w:sz w:val="28"/>
      <w:szCs w:val="28"/>
    </w:rPr>
  </w:style>
  <w:style w:type="paragraph" w:customStyle="1" w:styleId="img">
    <w:name w:val="img"/>
    <w:next w:val="img-labal"/>
    <w:link w:val="imgChar"/>
    <w:qFormat/>
    <w:rsid w:val="00BE478F"/>
    <w:pPr>
      <w:spacing w:before="280" w:after="280"/>
      <w:jc w:val="center"/>
    </w:pPr>
    <w:rPr>
      <w:rFonts w:ascii="Times New Roman" w:eastAsiaTheme="minorEastAsia" w:hAnsi="Times New Roman" w:cs="Times New Roman"/>
      <w:noProof/>
      <w:sz w:val="28"/>
      <w:szCs w:val="28"/>
    </w:rPr>
  </w:style>
  <w:style w:type="character" w:customStyle="1" w:styleId="imgChar">
    <w:name w:val="img Char"/>
    <w:basedOn w:val="a0"/>
    <w:link w:val="img"/>
    <w:rsid w:val="00BE478F"/>
    <w:rPr>
      <w:rFonts w:ascii="Times New Roman" w:eastAsiaTheme="minorEastAsia" w:hAnsi="Times New Roman" w:cs="Times New Roman"/>
      <w:noProof/>
      <w:sz w:val="28"/>
      <w:szCs w:val="28"/>
    </w:rPr>
  </w:style>
  <w:style w:type="paragraph" w:customStyle="1" w:styleId="img-labal">
    <w:name w:val="img-labal"/>
    <w:basedOn w:val="a"/>
    <w:next w:val="a"/>
    <w:link w:val="img-labalChar"/>
    <w:qFormat/>
    <w:rsid w:val="00BE478F"/>
    <w:pPr>
      <w:spacing w:after="280"/>
      <w:ind w:firstLine="0"/>
      <w:jc w:val="center"/>
    </w:pPr>
    <w:rPr>
      <w:rFonts w:eastAsiaTheme="minorEastAsia"/>
    </w:rPr>
  </w:style>
  <w:style w:type="character" w:customStyle="1" w:styleId="img-labalChar">
    <w:name w:val="img-labal Char"/>
    <w:basedOn w:val="a0"/>
    <w:link w:val="img-labal"/>
    <w:rsid w:val="00BE478F"/>
    <w:rPr>
      <w:rFonts w:ascii="Times New Roman" w:eastAsiaTheme="minorEastAsia" w:hAnsi="Times New Roman" w:cs="Times New Roman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FA1D9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0492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794D7-6503-4595-AF10-40E6201784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20</Pages>
  <Words>3222</Words>
  <Characters>18371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</dc:creator>
  <cp:keywords/>
  <dc:description/>
  <cp:lastModifiedBy>paul</cp:lastModifiedBy>
  <cp:revision>4</cp:revision>
  <dcterms:created xsi:type="dcterms:W3CDTF">2020-11-02T06:02:00Z</dcterms:created>
  <dcterms:modified xsi:type="dcterms:W3CDTF">2020-11-02T06:52:00Z</dcterms:modified>
</cp:coreProperties>
</file>